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E6F2539" w14:textId="77777777" w:rsidR="00103FC1" w:rsidRDefault="00103FC1" w:rsidP="00103FC1">
      <w:r>
        <w:rPr>
          <w:noProof/>
        </w:rPr>
        <mc:AlternateContent>
          <mc:Choice Requires="wps">
            <w:drawing>
              <wp:anchor distT="0" distB="0" distL="114300" distR="114300" simplePos="0" relativeHeight="251658240" behindDoc="0" locked="0" layoutInCell="1" allowOverlap="1" wp14:anchorId="58569FC1" wp14:editId="0E3B8DFA">
                <wp:simplePos x="0" y="0"/>
                <wp:positionH relativeFrom="margin">
                  <wp:align>right</wp:align>
                </wp:positionH>
                <wp:positionV relativeFrom="paragraph">
                  <wp:posOffset>19050</wp:posOffset>
                </wp:positionV>
                <wp:extent cx="6648450" cy="1238250"/>
                <wp:effectExtent l="0" t="0" r="0" b="0"/>
                <wp:wrapNone/>
                <wp:docPr id="3" name="Rectangle 3"/>
                <wp:cNvGraphicFramePr/>
                <a:graphic xmlns:a="http://schemas.openxmlformats.org/drawingml/2006/main">
                  <a:graphicData uri="http://schemas.microsoft.com/office/word/2010/wordprocessingShape">
                    <wps:wsp>
                      <wps:cNvSpPr/>
                      <wps:spPr>
                        <a:xfrm>
                          <a:off x="0" y="0"/>
                          <a:ext cx="6648450" cy="1238250"/>
                        </a:xfrm>
                        <a:prstGeom prst="rect">
                          <a:avLst/>
                        </a:prstGeom>
                        <a:solidFill>
                          <a:schemeClr val="accent1">
                            <a:lumMod val="40000"/>
                            <a:lumOff val="6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0325B20" w14:textId="4A705A0B" w:rsidR="00103FC1" w:rsidRPr="005328FF" w:rsidRDefault="00B1411B" w:rsidP="00103FC1">
                            <w:pPr>
                              <w:pStyle w:val="Documenttitel"/>
                              <w:rPr>
                                <w:color w:val="1F3864" w:themeColor="accent1" w:themeShade="80"/>
                              </w:rPr>
                            </w:pPr>
                            <w:r>
                              <w:rPr>
                                <w:color w:val="1F3864" w:themeColor="accent1" w:themeShade="80"/>
                              </w:rPr>
                              <w:t>Definition of d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8569FC1" id="Rectangle 3" o:spid="_x0000_s1026" style="position:absolute;margin-left:472.3pt;margin-top:1.5pt;width:523.5pt;height:97.5pt;z-index:25165824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baoIkgIAAKkFAAAOAAAAZHJzL2Uyb0RvYy54bWysVEtv2zAMvg/YfxB0X51kadYFdYqgRYcB&#10;XVusHXpWZCk2IImapMTOfv0oyXGyPnYYloMi8fGR/Ezy/KLTimyF8w2Yko5PRpQIw6FqzLqkPx6v&#10;P5xR4gMzFVNgREl3wtOLxft3562diwnUoCrhCIIYP29tSesQ7LwoPK+FZv4ErDColOA0C/h066Jy&#10;rEV0rYrJaDQrWnCVdcCF9yi9ykq6SPhSCh7upPQiEFVSzC2k06VzFc9icc7ma8ds3fA+DfYPWWjW&#10;GAw6QF2xwMjGNS+gdMMdeJDhhIMuQMqGi1QDVjMePavmoWZWpFqQHG8Hmvz/g+W32wd775CG1vq5&#10;x2usopNOx3/Mj3SJrN1AlugC4SiczaZn01PklKNuPPl4NsEH4hQHd+t8+CJAk3gpqcOvkUhi2xsf&#10;suneJEbzoJrqulEqPWIHiEvlyJbht2OcCxPGyV1t9Deosnw6wl/+iijGb53Fs70Ys0m9FJFSbn8E&#10;USaGMhCD5nyipDhQkW5hp0S0U+a7kKSpsPhJSmRAfpmjr1klsvj0zVwSYESWGH/AzkW+gZ2z7O2j&#10;q0hNPjiP/pZYdh48UmQwYXDWjQH3GoBC5vvI2X5PUqYmshS6VYcm8bqCanfviIM8bd7y6wYb4Ib5&#10;cM8cjhc2Da6McIeHVNCWFPobJTW4X6/Joz12PWopaXFcS+p/bpgTlKivBufh83g6jfOdHtPTTxN8&#10;uGPN6lhjNvoSsKvGuJwsT9doH9T+Kh3oJ9wsyxgVVcxwjF1SHtz+cRnyGsHdxMVymcxwpi0LN+bB&#10;8ggeCY4N/tg9MWf7KQg4QLewH202fzYM2TZ6GlhuAsgmTcqB15563Aepn/vdFRfO8TtZHTbs4jcA&#10;AAD//wMAUEsDBBQABgAIAAAAIQDClh072gAAAAcBAAAPAAAAZHJzL2Rvd25yZXYueG1sTI9BT8Mw&#10;DIXvSPyHyEjcWAJDsHVNJ4SEkAaXDX6A25i2WuNUSbYVfj3eCU5+1rOev1euJz+oI8XUB7ZwOzOg&#10;iJvgem4tfH683CxApYzscAhMFr4pwbq6vCixcOHEWzrucqskhFOBFrqcx0Lr1HTkMc3CSCzeV4ge&#10;s6yx1S7iScL9oO+MedAee5YPHY703FGz3x28hdjyfPn+tqG6RrMxnc8/r2O29vpqelqByjTlv2M4&#10;4ws6VMJUhwO7pAYLUiRbmMs4m+b+UVQtarkwoKtS/+evfgEAAP//AwBQSwECLQAUAAYACAAAACEA&#10;toM4kv4AAADhAQAAEwAAAAAAAAAAAAAAAAAAAAAAW0NvbnRlbnRfVHlwZXNdLnhtbFBLAQItABQA&#10;BgAIAAAAIQA4/SH/1gAAAJQBAAALAAAAAAAAAAAAAAAAAC8BAABfcmVscy8ucmVsc1BLAQItABQA&#10;BgAIAAAAIQB5baoIkgIAAKkFAAAOAAAAAAAAAAAAAAAAAC4CAABkcnMvZTJvRG9jLnhtbFBLAQIt&#10;ABQABgAIAAAAIQDClh072gAAAAcBAAAPAAAAAAAAAAAAAAAAAOwEAABkcnMvZG93bnJldi54bWxQ&#10;SwUGAAAAAAQABADzAAAA8wUAAAAA&#10;" fillcolor="#b4c6e7 [1300]" stroked="f" strokeweight="1pt">
                <v:textbox>
                  <w:txbxContent>
                    <w:p w14:paraId="00325B20" w14:textId="4A705A0B" w:rsidR="00103FC1" w:rsidRPr="005328FF" w:rsidRDefault="00B1411B" w:rsidP="00103FC1">
                      <w:pPr>
                        <w:pStyle w:val="Documenttitel"/>
                        <w:rPr>
                          <w:color w:val="1F3864" w:themeColor="accent1" w:themeShade="80"/>
                        </w:rPr>
                      </w:pPr>
                      <w:r>
                        <w:rPr>
                          <w:color w:val="1F3864" w:themeColor="accent1" w:themeShade="80"/>
                        </w:rPr>
                        <w:t>Definition of done</w:t>
                      </w:r>
                    </w:p>
                  </w:txbxContent>
                </v:textbox>
                <w10:wrap anchorx="margin"/>
              </v:rect>
            </w:pict>
          </mc:Fallback>
        </mc:AlternateContent>
      </w:r>
    </w:p>
    <w:p w14:paraId="38F3F59E" w14:textId="77777777" w:rsidR="00103FC1" w:rsidRPr="00F53A0D" w:rsidRDefault="00103FC1" w:rsidP="00103FC1"/>
    <w:p w14:paraId="02227642" w14:textId="77777777" w:rsidR="00103FC1" w:rsidRPr="00F53A0D" w:rsidRDefault="00103FC1" w:rsidP="00103FC1"/>
    <w:p w14:paraId="7F1F7CDE" w14:textId="77777777" w:rsidR="00103FC1" w:rsidRPr="00F53A0D" w:rsidRDefault="00103FC1" w:rsidP="00103FC1">
      <w:r>
        <w:rPr>
          <w:noProof/>
        </w:rPr>
        <mc:AlternateContent>
          <mc:Choice Requires="wps">
            <w:drawing>
              <wp:anchor distT="0" distB="0" distL="114300" distR="114300" simplePos="0" relativeHeight="251658241" behindDoc="0" locked="0" layoutInCell="1" allowOverlap="1" wp14:anchorId="1DC261A6" wp14:editId="4528EF20">
                <wp:simplePos x="0" y="0"/>
                <wp:positionH relativeFrom="margin">
                  <wp:align>right</wp:align>
                </wp:positionH>
                <wp:positionV relativeFrom="paragraph">
                  <wp:posOffset>296545</wp:posOffset>
                </wp:positionV>
                <wp:extent cx="6648450" cy="5972175"/>
                <wp:effectExtent l="0" t="0" r="0" b="9525"/>
                <wp:wrapNone/>
                <wp:docPr id="6" name="Rectangle 6"/>
                <wp:cNvGraphicFramePr/>
                <a:graphic xmlns:a="http://schemas.openxmlformats.org/drawingml/2006/main">
                  <a:graphicData uri="http://schemas.microsoft.com/office/word/2010/wordprocessingShape">
                    <wps:wsp>
                      <wps:cNvSpPr/>
                      <wps:spPr>
                        <a:xfrm>
                          <a:off x="0" y="0"/>
                          <a:ext cx="6648450" cy="5972175"/>
                        </a:xfrm>
                        <a:prstGeom prst="rect">
                          <a:avLst/>
                        </a:prstGeom>
                        <a:solidFill>
                          <a:schemeClr val="accent1">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6DE81D0" w14:textId="77777777" w:rsidR="00103FC1" w:rsidRPr="00B0688F" w:rsidRDefault="00103FC1" w:rsidP="00103FC1">
                            <w:pPr>
                              <w:rPr>
                                <w:color w:val="BFBFBF" w:themeColor="background1" w:themeShade="BF"/>
                                <w:sz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C261A6" id="Rectangle 6" o:spid="_x0000_s1027" style="position:absolute;margin-left:472.3pt;margin-top:23.35pt;width:523.5pt;height:470.25pt;z-index:251658241;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2w0GigIAAJkFAAAOAAAAZHJzL2Uyb0RvYy54bWysVN9v2yAQfp+0/wHxvjqJkv6I6lRRq06T&#10;ujZqO/WZYKiRgGNAYmd//Q7sOF3bbdI0P2Dg7r67+7i784vWaLIVPiiwJR0fjSgRlkOl7HNJvz1e&#10;fzqlJERmK6bBipLuRKAXi48fzhs3FxOoQVfCEwSxYd64ktYxunlRBF4Lw8IROGFRKMEbFvHon4vK&#10;swbRjS4mo9Fx0YCvnAcuQsDbq05IFxlfSsHjnZRBRKJLirHFvPq8rtNaLM7Z/NkzVyveh8H+IQrD&#10;lEWnA9QVi4xsvHoDZRT3EEDGIw6mACkVFzkHzGY8epXNQ82cyLkgOcENNIX/B8tvtw9u5ZGGxoV5&#10;wG3KopXepD/GR9pM1m4gS7SRcLw8Pp6eTmfIKUfZ7OxkMj6ZJTqLg7nzIX4WYEjalNTja2SS2PYm&#10;xE51r5K8BdCqulZa50OqAHGpPdkyfDvGubBxnM31xnyFqrufjfDr3eaiSSY5iF/QtE2YFhJ65zjd&#10;FIec8y7utEh62t4LSVSFWU6yxwH5bTChZpX4WywZMCFL9D9gd9n8BruLstdPpiJX82A8+lNgnfFg&#10;kT2DjYOxURb8ewAaKe49d/p7kjpqEkuxXbfIDTZ70kw3a6h2K088dN0VHL9W+OA3LMQV89hOWCQ4&#10;IuIdLlJDU1Lod5TU4H+8d5/0scpRSkmD7VnS8H3DvKBEf7FY/2fj6TT1cz5MZycTPPiXkvVLid2Y&#10;S8AqGuMwcjxvk37U+630YJ5wkiyTVxQxy9F3SXn0+8Nl7MYGziIulsushj3sWLyxD44n8MRzKujH&#10;9ol511d9xIa5hX0rs/mr4u90k6WF5SaCVLkzDrz2L4D9n8u6n1VpwLw8Z63DRF38BAAA//8DAFBL&#10;AwQUAAYACAAAACEAH7GxCtwAAAAIAQAADwAAAGRycy9kb3ducmV2LnhtbEyPwU7DMBBE70j8g7VI&#10;3KhDVDUhZFNRpEqckEj7AY69jQOxHcVO6/497gmOs7OaeVNvoxnZmWY/OIvwvMqAkZVODbZHOB72&#10;TyUwH4RVYnSWEK7kYdvc39WiUu5iv+jchp6lEOsrgaBDmCrOvdRkhF+5iWzyTm42IiQ591zN4pLC&#10;zcjzLNtwIwabGrSY6F2T/GkXgzCdYv4hd/vdtT2Ui/7uPnmUhPj4EN9egQWK4e8ZbvgJHZrE1LnF&#10;Ks9GhDQkIKw3BbCbm62LdOkQXsoiB97U/P+A5hcAAP//AwBQSwECLQAUAAYACAAAACEAtoM4kv4A&#10;AADhAQAAEwAAAAAAAAAAAAAAAAAAAAAAW0NvbnRlbnRfVHlwZXNdLnhtbFBLAQItABQABgAIAAAA&#10;IQA4/SH/1gAAAJQBAAALAAAAAAAAAAAAAAAAAC8BAABfcmVscy8ucmVsc1BLAQItABQABgAIAAAA&#10;IQAg2w0GigIAAJkFAAAOAAAAAAAAAAAAAAAAAC4CAABkcnMvZTJvRG9jLnhtbFBLAQItABQABgAI&#10;AAAAIQAfsbEK3AAAAAgBAAAPAAAAAAAAAAAAAAAAAOQEAABkcnMvZG93bnJldi54bWxQSwUGAAAA&#10;AAQABADzAAAA7QUAAAAA&#10;" fillcolor="#1f3763 [1604]" stroked="f" strokeweight="1pt">
                <v:textbox>
                  <w:txbxContent>
                    <w:p w14:paraId="26DE81D0" w14:textId="77777777" w:rsidR="00103FC1" w:rsidRPr="00B0688F" w:rsidRDefault="00103FC1" w:rsidP="00103FC1">
                      <w:pPr>
                        <w:rPr>
                          <w:color w:val="BFBFBF" w:themeColor="background1" w:themeShade="BF"/>
                          <w:sz w:val="32"/>
                        </w:rPr>
                      </w:pPr>
                    </w:p>
                  </w:txbxContent>
                </v:textbox>
                <w10:wrap anchorx="margin"/>
              </v:rect>
            </w:pict>
          </mc:Fallback>
        </mc:AlternateContent>
      </w:r>
    </w:p>
    <w:p w14:paraId="76064802" w14:textId="77777777" w:rsidR="00103FC1" w:rsidRPr="00F53A0D" w:rsidRDefault="00103FC1" w:rsidP="00103FC1">
      <w:r>
        <w:rPr>
          <w:noProof/>
        </w:rPr>
        <mc:AlternateContent>
          <mc:Choice Requires="wps">
            <w:drawing>
              <wp:anchor distT="0" distB="0" distL="114300" distR="114300" simplePos="0" relativeHeight="251658242" behindDoc="0" locked="0" layoutInCell="1" allowOverlap="1" wp14:anchorId="4E6A85F3" wp14:editId="67A1A79F">
                <wp:simplePos x="0" y="0"/>
                <wp:positionH relativeFrom="margin">
                  <wp:align>right</wp:align>
                </wp:positionH>
                <wp:positionV relativeFrom="paragraph">
                  <wp:posOffset>15742</wp:posOffset>
                </wp:positionV>
                <wp:extent cx="6648450" cy="5932923"/>
                <wp:effectExtent l="0" t="0" r="0" b="0"/>
                <wp:wrapNone/>
                <wp:docPr id="1" name="Text Box 1"/>
                <wp:cNvGraphicFramePr/>
                <a:graphic xmlns:a="http://schemas.openxmlformats.org/drawingml/2006/main">
                  <a:graphicData uri="http://schemas.microsoft.com/office/word/2010/wordprocessingShape">
                    <wps:wsp>
                      <wps:cNvSpPr txBox="1"/>
                      <wps:spPr>
                        <a:xfrm>
                          <a:off x="0" y="0"/>
                          <a:ext cx="6648450" cy="5932923"/>
                        </a:xfrm>
                        <a:prstGeom prst="rect">
                          <a:avLst/>
                        </a:prstGeom>
                        <a:noFill/>
                        <a:ln>
                          <a:noFill/>
                        </a:ln>
                      </wps:spPr>
                      <wps:txbx>
                        <w:txbxContent>
                          <w:p w14:paraId="4126E254" w14:textId="13766032" w:rsidR="00103FC1" w:rsidRPr="007D50B5" w:rsidRDefault="00473362" w:rsidP="00103FC1">
                            <w:pPr>
                              <w:pStyle w:val="Projectnaam"/>
                              <w:rPr>
                                <w:color w:val="8EAADB" w:themeColor="accent1" w:themeTint="99"/>
                                <w14:textFill>
                                  <w14:solidFill>
                                    <w14:schemeClr w14:val="accent1">
                                      <w14:alpha w14:val="20000"/>
                                      <w14:lumMod w14:val="60000"/>
                                      <w14:lumOff w14:val="40000"/>
                                    </w14:schemeClr>
                                  </w14:solidFill>
                                </w14:textFill>
                              </w:rPr>
                            </w:pPr>
                            <w:r>
                              <w:rPr>
                                <w:color w:val="8EAADB" w:themeColor="accent1" w:themeTint="99"/>
                                <w14:textFill>
                                  <w14:solidFill>
                                    <w14:schemeClr w14:val="accent1">
                                      <w14:alpha w14:val="20000"/>
                                      <w14:lumMod w14:val="60000"/>
                                      <w14:lumOff w14:val="40000"/>
                                    </w14:schemeClr>
                                  </w14:solidFill>
                                </w14:textFill>
                              </w:rPr>
                              <w:t>KW1Cinem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E6A85F3" id="_x0000_t202" coordsize="21600,21600" o:spt="202" path="m,l,21600r21600,l21600,xe">
                <v:stroke joinstyle="miter"/>
                <v:path gradientshapeok="t" o:connecttype="rect"/>
              </v:shapetype>
              <v:shape id="Text Box 1" o:spid="_x0000_s1028" type="#_x0000_t202" style="position:absolute;margin-left:472.3pt;margin-top:1.25pt;width:523.5pt;height:467.15pt;z-index:25165824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8CbkFQIAAC0EAAAOAAAAZHJzL2Uyb0RvYy54bWysU8lu2zAQvRfoPxC817IV240Fy4GbwEWB&#10;IAngFDnTFGkJkDjskLbkfn2HlLemPRW9UJxFs7z3OL/rmprtFboKTM5HgyFnykgoKrPN+ffX1adb&#10;zpwXphA1GJXzg3L8bvHxw7y1mUqhhLpQyKiIcVlrc156b7MkcbJUjXADsMpQUAM2wpOJ26RA0VL1&#10;pk7S4XCatICFRZDKOfI+9EG+iPW1VtI/a+2UZ3XOaTYfT4znJpzJYi6yLQpbVvI4hviHKRpRGWp6&#10;LvUgvGA7rP4o1VQSwYH2AwlNAlpXUsUdaJvR8N0261JYFXchcJw9w+T+X1n5tF/bF2S++wIdERgA&#10;aa3LHDnDPp3GJnxpUkZxgvBwhk11nklyTqfj2/GEQpJik9lNOktvQp3k8rtF578qaFi45ByJlwiX&#10;2D8636eeUkI3A6uqriM3tfnNQTWDJ7nMGG6+23SsKnKenubfQHGgtRB6xp2Vq4paPwrnXwQSxTQu&#10;ydY/06FraHMOxxtnJeDPv/lDPiFPUc5akkzO3Y+dQMVZ/c0QJ7PReBw0Fo3x5HNKBl5HNtcRs2vu&#10;gVQ5ogdiZbyGfF+frhqheSN1L0NXCgkjqXfOpceTce97KdP7kGq5jGmkKyv8o1lbGYoH9AK0r92b&#10;QHvE3xN1T3CSl8je0dDn9rgvdx50FTkKSPe4HgkgTUaWj+8niP7ajlmXV774BQAA//8DAFBLAwQU&#10;AAYACAAAACEAHsw1zd0AAAAHAQAADwAAAGRycy9kb3ducmV2LnhtbEyPwU7DMBBE70j8g7VIXBC1&#10;KSUtIZsKIVWqKjhQ+IBNvI2jxnYUu2n4e9wTHHdmNPO2WE+2EyMPofUO4WGmQLCrvW5dg/D9tblf&#10;gQiRnKbOO0b44QDr8vqqoFz7s/vkcR8bkUpcyAnBxNjnUobasKUw8z275B38YCmmc2ikHuicym0n&#10;50pl0lLr0oKhnt8M18f9ySLcmV59vB+21UZntTnuAi3tuEO8vZleX0BEnuJfGC74CR3KxFT5k9NB&#10;dAjpkYgwfwJxMdVimYQK4fkxW4EsC/mfv/wFAAD//wMAUEsBAi0AFAAGAAgAAAAhALaDOJL+AAAA&#10;4QEAABMAAAAAAAAAAAAAAAAAAAAAAFtDb250ZW50X1R5cGVzXS54bWxQSwECLQAUAAYACAAAACEA&#10;OP0h/9YAAACUAQAACwAAAAAAAAAAAAAAAAAvAQAAX3JlbHMvLnJlbHNQSwECLQAUAAYACAAAACEA&#10;EfAm5BUCAAAtBAAADgAAAAAAAAAAAAAAAAAuAgAAZHJzL2Uyb0RvYy54bWxQSwECLQAUAAYACAAA&#10;ACEAHsw1zd0AAAAHAQAADwAAAAAAAAAAAAAAAABvBAAAZHJzL2Rvd25yZXYueG1sUEsFBgAAAAAE&#10;AAQA8wAAAHkFAAAAAA==&#10;" filled="f" stroked="f">
                <v:textbox>
                  <w:txbxContent>
                    <w:p w14:paraId="4126E254" w14:textId="13766032" w:rsidR="00103FC1" w:rsidRPr="007D50B5" w:rsidRDefault="00473362" w:rsidP="00103FC1">
                      <w:pPr>
                        <w:pStyle w:val="Projectnaam"/>
                        <w:rPr>
                          <w:color w:val="8EAADB" w:themeColor="accent1" w:themeTint="99"/>
                          <w14:textFill>
                            <w14:solidFill>
                              <w14:schemeClr w14:val="accent1">
                                <w14:alpha w14:val="20000"/>
                                <w14:lumMod w14:val="60000"/>
                                <w14:lumOff w14:val="40000"/>
                              </w14:schemeClr>
                            </w14:solidFill>
                          </w14:textFill>
                        </w:rPr>
                      </w:pPr>
                      <w:r>
                        <w:rPr>
                          <w:color w:val="8EAADB" w:themeColor="accent1" w:themeTint="99"/>
                          <w14:textFill>
                            <w14:solidFill>
                              <w14:schemeClr w14:val="accent1">
                                <w14:alpha w14:val="20000"/>
                                <w14:lumMod w14:val="60000"/>
                                <w14:lumOff w14:val="40000"/>
                              </w14:schemeClr>
                            </w14:solidFill>
                          </w14:textFill>
                        </w:rPr>
                        <w:t>KW1Cinema</w:t>
                      </w:r>
                    </w:p>
                  </w:txbxContent>
                </v:textbox>
                <w10:wrap anchorx="margin"/>
              </v:shape>
            </w:pict>
          </mc:Fallback>
        </mc:AlternateContent>
      </w:r>
    </w:p>
    <w:p w14:paraId="6A057321" w14:textId="77777777" w:rsidR="00103FC1" w:rsidRPr="00F53A0D" w:rsidRDefault="00103FC1" w:rsidP="00103FC1"/>
    <w:p w14:paraId="6E1EA34F" w14:textId="77777777" w:rsidR="00103FC1" w:rsidRPr="00F53A0D" w:rsidRDefault="00103FC1" w:rsidP="00103FC1"/>
    <w:p w14:paraId="286C043D" w14:textId="77777777" w:rsidR="00103FC1" w:rsidRPr="00F53A0D" w:rsidRDefault="00103FC1" w:rsidP="00103FC1"/>
    <w:p w14:paraId="52EB596C" w14:textId="77777777" w:rsidR="00103FC1" w:rsidRPr="00F53A0D" w:rsidRDefault="00103FC1" w:rsidP="00103FC1"/>
    <w:p w14:paraId="29D26618" w14:textId="77777777" w:rsidR="00103FC1" w:rsidRPr="00F53A0D" w:rsidRDefault="00103FC1" w:rsidP="00103FC1"/>
    <w:p w14:paraId="07A362BD" w14:textId="77777777" w:rsidR="00103FC1" w:rsidRPr="00F53A0D" w:rsidRDefault="00103FC1" w:rsidP="00103FC1"/>
    <w:p w14:paraId="220FB318" w14:textId="77777777" w:rsidR="00103FC1" w:rsidRPr="00F53A0D" w:rsidRDefault="00103FC1" w:rsidP="00103FC1"/>
    <w:p w14:paraId="4F566FAB" w14:textId="77777777" w:rsidR="00103FC1" w:rsidRPr="00F53A0D" w:rsidRDefault="00103FC1" w:rsidP="00103FC1"/>
    <w:p w14:paraId="4206C5B1" w14:textId="77777777" w:rsidR="00103FC1" w:rsidRPr="00F53A0D" w:rsidRDefault="00103FC1" w:rsidP="00103FC1"/>
    <w:p w14:paraId="18DAF796" w14:textId="77777777" w:rsidR="00103FC1" w:rsidRPr="00F53A0D" w:rsidRDefault="00103FC1" w:rsidP="00103FC1"/>
    <w:p w14:paraId="2358F8A1" w14:textId="77777777" w:rsidR="00103FC1" w:rsidRPr="00F53A0D" w:rsidRDefault="00103FC1" w:rsidP="00103FC1"/>
    <w:p w14:paraId="274708BD" w14:textId="77777777" w:rsidR="00103FC1" w:rsidRPr="00F53A0D" w:rsidRDefault="00103FC1" w:rsidP="00103FC1"/>
    <w:p w14:paraId="6B2702BD" w14:textId="77777777" w:rsidR="00103FC1" w:rsidRPr="00F53A0D" w:rsidRDefault="00103FC1" w:rsidP="00103FC1"/>
    <w:p w14:paraId="52A102D2" w14:textId="77777777" w:rsidR="00103FC1" w:rsidRPr="00F53A0D" w:rsidRDefault="00103FC1" w:rsidP="00103FC1"/>
    <w:p w14:paraId="05F61D5E" w14:textId="77777777" w:rsidR="00103FC1" w:rsidRPr="00F53A0D" w:rsidRDefault="00103FC1" w:rsidP="00103FC1"/>
    <w:p w14:paraId="4DD141EA" w14:textId="77777777" w:rsidR="00103FC1" w:rsidRPr="00F53A0D" w:rsidRDefault="00103FC1" w:rsidP="00103FC1"/>
    <w:p w14:paraId="6FDA92A2" w14:textId="77777777" w:rsidR="00103FC1" w:rsidRPr="00F53A0D" w:rsidRDefault="00103FC1" w:rsidP="00103FC1"/>
    <w:p w14:paraId="2F384EE2" w14:textId="77777777" w:rsidR="00103FC1" w:rsidRPr="00F53A0D" w:rsidRDefault="00103FC1" w:rsidP="00103FC1">
      <w:r>
        <w:rPr>
          <w:noProof/>
        </w:rPr>
        <mc:AlternateContent>
          <mc:Choice Requires="wps">
            <w:drawing>
              <wp:anchor distT="0" distB="0" distL="114300" distR="114300" simplePos="0" relativeHeight="251658243" behindDoc="0" locked="0" layoutInCell="1" allowOverlap="1" wp14:anchorId="3FA871A1" wp14:editId="3C1BF26C">
                <wp:simplePos x="0" y="0"/>
                <wp:positionH relativeFrom="margin">
                  <wp:align>right</wp:align>
                </wp:positionH>
                <wp:positionV relativeFrom="paragraph">
                  <wp:posOffset>181610</wp:posOffset>
                </wp:positionV>
                <wp:extent cx="6638925" cy="2524125"/>
                <wp:effectExtent l="0" t="0" r="9525" b="9525"/>
                <wp:wrapNone/>
                <wp:docPr id="9" name="Rectangle 9"/>
                <wp:cNvGraphicFramePr/>
                <a:graphic xmlns:a="http://schemas.openxmlformats.org/drawingml/2006/main">
                  <a:graphicData uri="http://schemas.microsoft.com/office/word/2010/wordprocessingShape">
                    <wps:wsp>
                      <wps:cNvSpPr/>
                      <wps:spPr>
                        <a:xfrm>
                          <a:off x="0" y="0"/>
                          <a:ext cx="6638925" cy="2524125"/>
                        </a:xfrm>
                        <a:prstGeom prst="rect">
                          <a:avLst/>
                        </a:prstGeom>
                        <a:solidFill>
                          <a:schemeClr val="accent1">
                            <a:lumMod val="40000"/>
                            <a:lumOff val="6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82"/>
                              <w:gridCol w:w="4274"/>
                              <w:gridCol w:w="806"/>
                            </w:tblGrid>
                            <w:tr w:rsidR="00103FC1" w:rsidRPr="0034252F" w14:paraId="1D383A6B" w14:textId="77777777" w:rsidTr="00F23950">
                              <w:tc>
                                <w:tcPr>
                                  <w:tcW w:w="5082" w:type="dxa"/>
                                </w:tcPr>
                                <w:p w14:paraId="0BC5899C" w14:textId="77777777" w:rsidR="00103FC1" w:rsidRPr="007D50B5" w:rsidRDefault="00103FC1" w:rsidP="003450C6">
                                  <w:pPr>
                                    <w:pStyle w:val="Documenttitel"/>
                                    <w:jc w:val="right"/>
                                    <w:rPr>
                                      <w:color w:val="1F3864" w:themeColor="accent1" w:themeShade="80"/>
                                      <w:sz w:val="36"/>
                                    </w:rPr>
                                  </w:pPr>
                                  <w:r w:rsidRPr="007D50B5">
                                    <w:rPr>
                                      <w:color w:val="1F3864" w:themeColor="accent1" w:themeShade="80"/>
                                      <w:sz w:val="36"/>
                                    </w:rPr>
                                    <w:t>Auteur:</w:t>
                                  </w:r>
                                </w:p>
                              </w:tc>
                              <w:tc>
                                <w:tcPr>
                                  <w:tcW w:w="5080" w:type="dxa"/>
                                  <w:gridSpan w:val="2"/>
                                  <w:tcBorders>
                                    <w:bottom w:val="single" w:sz="4" w:space="0" w:color="FFFFFF" w:themeColor="background1"/>
                                  </w:tcBorders>
                                </w:tcPr>
                                <w:p w14:paraId="343CD806" w14:textId="064286A9" w:rsidR="00103FC1" w:rsidRPr="007D50B5" w:rsidRDefault="00473362" w:rsidP="003450C6">
                                  <w:pPr>
                                    <w:pStyle w:val="Documenttitel"/>
                                    <w:jc w:val="left"/>
                                    <w:rPr>
                                      <w:color w:val="1F3864" w:themeColor="accent1" w:themeShade="80"/>
                                      <w:sz w:val="36"/>
                                    </w:rPr>
                                  </w:pPr>
                                  <w:r>
                                    <w:rPr>
                                      <w:color w:val="1F3864" w:themeColor="accent1" w:themeShade="80"/>
                                      <w:sz w:val="36"/>
                                    </w:rPr>
                                    <w:t xml:space="preserve">M. </w:t>
                                  </w:r>
                                  <w:proofErr w:type="spellStart"/>
                                  <w:r>
                                    <w:rPr>
                                      <w:color w:val="1F3864" w:themeColor="accent1" w:themeShade="80"/>
                                      <w:sz w:val="36"/>
                                    </w:rPr>
                                    <w:t>vd</w:t>
                                  </w:r>
                                  <w:proofErr w:type="spellEnd"/>
                                  <w:r>
                                    <w:rPr>
                                      <w:color w:val="1F3864" w:themeColor="accent1" w:themeShade="80"/>
                                      <w:sz w:val="36"/>
                                    </w:rPr>
                                    <w:t xml:space="preserve"> </w:t>
                                  </w:r>
                                  <w:proofErr w:type="spellStart"/>
                                  <w:r>
                                    <w:rPr>
                                      <w:color w:val="1F3864" w:themeColor="accent1" w:themeShade="80"/>
                                      <w:sz w:val="36"/>
                                    </w:rPr>
                                    <w:t>Wetering</w:t>
                                  </w:r>
                                  <w:proofErr w:type="spellEnd"/>
                                </w:p>
                              </w:tc>
                            </w:tr>
                            <w:tr w:rsidR="00103FC1" w:rsidRPr="007D50B5" w14:paraId="25B34230" w14:textId="77777777" w:rsidTr="00F23950">
                              <w:trPr>
                                <w:gridAfter w:val="1"/>
                                <w:wAfter w:w="806" w:type="dxa"/>
                              </w:trPr>
                              <w:tc>
                                <w:tcPr>
                                  <w:tcW w:w="5082" w:type="dxa"/>
                                </w:tcPr>
                                <w:p w14:paraId="1125E55A" w14:textId="5A4D2E73" w:rsidR="00103FC1" w:rsidRPr="007D50B5" w:rsidRDefault="00103FC1" w:rsidP="003450C6">
                                  <w:pPr>
                                    <w:pStyle w:val="Documenttitel"/>
                                    <w:jc w:val="right"/>
                                    <w:rPr>
                                      <w:color w:val="1F3864" w:themeColor="accent1" w:themeShade="80"/>
                                      <w:sz w:val="36"/>
                                    </w:rPr>
                                  </w:pPr>
                                  <w:r w:rsidRPr="007D50B5">
                                    <w:rPr>
                                      <w:color w:val="1F3864" w:themeColor="accent1" w:themeShade="80"/>
                                      <w:sz w:val="36"/>
                                    </w:rPr>
                                    <w:t>Studentnummer:</w:t>
                                  </w:r>
                                </w:p>
                              </w:tc>
                              <w:tc>
                                <w:tcPr>
                                  <w:tcW w:w="4274" w:type="dxa"/>
                                  <w:tcBorders>
                                    <w:top w:val="single" w:sz="4" w:space="0" w:color="FFFFFF" w:themeColor="background1"/>
                                    <w:bottom w:val="single" w:sz="4" w:space="0" w:color="FFFFFF" w:themeColor="background1"/>
                                  </w:tcBorders>
                                </w:tcPr>
                                <w:p w14:paraId="75DC764C" w14:textId="32D81C52" w:rsidR="00103FC1" w:rsidRPr="007D50B5" w:rsidRDefault="00473362" w:rsidP="003450C6">
                                  <w:pPr>
                                    <w:pStyle w:val="Documenttitel"/>
                                    <w:jc w:val="left"/>
                                    <w:rPr>
                                      <w:color w:val="1F3864" w:themeColor="accent1" w:themeShade="80"/>
                                      <w:sz w:val="36"/>
                                    </w:rPr>
                                  </w:pPr>
                                  <w:r>
                                    <w:rPr>
                                      <w:color w:val="1F3864" w:themeColor="accent1" w:themeShade="80"/>
                                      <w:sz w:val="36"/>
                                    </w:rPr>
                                    <w:t>12345678</w:t>
                                  </w:r>
                                </w:p>
                              </w:tc>
                            </w:tr>
                            <w:tr w:rsidR="00103FC1" w:rsidRPr="0034252F" w14:paraId="2D0595AE" w14:textId="77777777" w:rsidTr="00F23950">
                              <w:tc>
                                <w:tcPr>
                                  <w:tcW w:w="5082" w:type="dxa"/>
                                </w:tcPr>
                                <w:p w14:paraId="68FEF996" w14:textId="77777777" w:rsidR="00103FC1" w:rsidRPr="007D50B5" w:rsidRDefault="00103FC1" w:rsidP="003450C6">
                                  <w:pPr>
                                    <w:pStyle w:val="Documenttitel"/>
                                    <w:jc w:val="right"/>
                                    <w:rPr>
                                      <w:color w:val="1F3864" w:themeColor="accent1" w:themeShade="80"/>
                                      <w:sz w:val="36"/>
                                    </w:rPr>
                                  </w:pPr>
                                  <w:r w:rsidRPr="007D50B5">
                                    <w:rPr>
                                      <w:color w:val="1F3864" w:themeColor="accent1" w:themeShade="80"/>
                                      <w:sz w:val="36"/>
                                    </w:rPr>
                                    <w:t>Datum:</w:t>
                                  </w:r>
                                </w:p>
                              </w:tc>
                              <w:tc>
                                <w:tcPr>
                                  <w:tcW w:w="5080" w:type="dxa"/>
                                  <w:gridSpan w:val="2"/>
                                  <w:tcBorders>
                                    <w:top w:val="single" w:sz="4" w:space="0" w:color="FFFFFF" w:themeColor="background1"/>
                                    <w:bottom w:val="single" w:sz="4" w:space="0" w:color="FFFFFF" w:themeColor="background1"/>
                                  </w:tcBorders>
                                </w:tcPr>
                                <w:p w14:paraId="18B9DAA4" w14:textId="10BBFAAD" w:rsidR="00103FC1" w:rsidRPr="007D50B5" w:rsidRDefault="00473362" w:rsidP="003450C6">
                                  <w:pPr>
                                    <w:pStyle w:val="Documenttitel"/>
                                    <w:jc w:val="left"/>
                                    <w:rPr>
                                      <w:color w:val="1F3864" w:themeColor="accent1" w:themeShade="80"/>
                                      <w:sz w:val="36"/>
                                    </w:rPr>
                                  </w:pPr>
                                  <w:r>
                                    <w:rPr>
                                      <w:color w:val="1F3864" w:themeColor="accent1" w:themeShade="80"/>
                                      <w:sz w:val="36"/>
                                    </w:rPr>
                                    <w:t>November 2022</w:t>
                                  </w:r>
                                </w:p>
                              </w:tc>
                            </w:tr>
                            <w:tr w:rsidR="00103FC1" w:rsidRPr="0034252F" w14:paraId="58453654" w14:textId="77777777" w:rsidTr="00F23950">
                              <w:tc>
                                <w:tcPr>
                                  <w:tcW w:w="5082" w:type="dxa"/>
                                </w:tcPr>
                                <w:p w14:paraId="4A4BEE5B" w14:textId="77777777" w:rsidR="00103FC1" w:rsidRPr="007D50B5" w:rsidRDefault="00103FC1" w:rsidP="003450C6">
                                  <w:pPr>
                                    <w:pStyle w:val="Documenttitel"/>
                                    <w:jc w:val="right"/>
                                    <w:rPr>
                                      <w:color w:val="1F3864" w:themeColor="accent1" w:themeShade="80"/>
                                      <w:sz w:val="36"/>
                                    </w:rPr>
                                  </w:pPr>
                                  <w:r w:rsidRPr="007D50B5">
                                    <w:rPr>
                                      <w:color w:val="1F3864" w:themeColor="accent1" w:themeShade="80"/>
                                      <w:sz w:val="36"/>
                                    </w:rPr>
                                    <w:t>Versie:</w:t>
                                  </w:r>
                                </w:p>
                              </w:tc>
                              <w:tc>
                                <w:tcPr>
                                  <w:tcW w:w="5080" w:type="dxa"/>
                                  <w:gridSpan w:val="2"/>
                                  <w:tcBorders>
                                    <w:top w:val="single" w:sz="4" w:space="0" w:color="FFFFFF" w:themeColor="background1"/>
                                    <w:bottom w:val="single" w:sz="4" w:space="0" w:color="FFFFFF" w:themeColor="background1"/>
                                  </w:tcBorders>
                                </w:tcPr>
                                <w:p w14:paraId="5E03F119" w14:textId="63B9CD04" w:rsidR="00103FC1" w:rsidRPr="007D50B5" w:rsidRDefault="004524AF" w:rsidP="003450C6">
                                  <w:pPr>
                                    <w:pStyle w:val="Documenttitel"/>
                                    <w:jc w:val="left"/>
                                    <w:rPr>
                                      <w:color w:val="1F3864" w:themeColor="accent1" w:themeShade="80"/>
                                      <w:sz w:val="36"/>
                                    </w:rPr>
                                  </w:pPr>
                                  <w:r>
                                    <w:rPr>
                                      <w:color w:val="1F3864" w:themeColor="accent1" w:themeShade="80"/>
                                      <w:sz w:val="36"/>
                                    </w:rPr>
                                    <w:t>1.0</w:t>
                                  </w:r>
                                </w:p>
                              </w:tc>
                            </w:tr>
                          </w:tbl>
                          <w:p w14:paraId="72422415" w14:textId="77777777" w:rsidR="00103FC1" w:rsidRPr="003450C6" w:rsidRDefault="00103FC1" w:rsidP="00103FC1">
                            <w:pPr>
                              <w:pStyle w:val="Documenttitel"/>
                              <w:jc w:val="right"/>
                              <w:rPr>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A871A1" id="Rectangle 9" o:spid="_x0000_s1029" style="position:absolute;margin-left:471.55pt;margin-top:14.3pt;width:522.75pt;height:198.75pt;z-index:251658243;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p5mlwIAALAFAAAOAAAAZHJzL2Uyb0RvYy54bWysVE1v2zAMvQ/YfxB0X524SdYGdYogRYYB&#10;XVusHXpWZKk2IIuapMTOfv0oyXG6fuwwLAdHpMhH8onkxWXXKLIT1tWgCzo+GVEiNIey1k8F/fGw&#10;/nRGifNMl0yBFgXdC0cvFx8/XLRmLnKoQJXCEgTRbt6aglbem3mWOV6JhrkTMELjpQTbMI+ifcpK&#10;y1pEb1SWj0azrAVbGgtcOIfaq3RJFxFfSsH9rZROeKIKirn5+LXxuwnfbHHB5k+WmarmfRrsH7Jo&#10;WK0x6AB1xTwjW1u/gmpqbsGB9CccmgykrLmINWA149GLau4rZkSsBclxZqDJ/T9YfrO7N3cWaWiN&#10;mzs8hio6aZvwj/mRLpK1H8gSnScclbPZ6dl5PqWE410+zSdjFBAnO7ob6/wXAQ0Jh4JafI1IEttd&#10;O59MDyYhmgNVl+taqSiEDhArZcmO4dsxzoX24+iuts03KJN+MsJfekVU41sn9eygxmxiLwWkmNsf&#10;QZQOoTSEoCmfoMmOVMST3ysR7JT+LiSpSyw+j4kMyK9zdBUrRVJP380lAgZkifEH7FTkO9gpy94+&#10;uIrY5IPz6G+JJefBI0YG7QfnptZg3wJQyHwfOdkfSErUBJZ8t+mQm4KeBsug2UC5v7PEQho6Z/i6&#10;xj64Zs7fMYtThvOIm8Pf4kcqaAsK/YmSCuyvt/TBHpsfbylpcWoL6n5umRWUqK8ax+J8PJmEMY/C&#10;ZPo5R8E+v9k8v9HbZgXYXGPcUYbHY7D36nCUFppHXDDLEBWvmOYYu6Dc24Ow8mmb4IriYrmMZjja&#10;hvlrfW94AA88hz5/6B6ZNf0weJyjGzhMOJu/mIlkGzw1LLceZB0H5shr/wK4FmJb9yss7J3ncrQ6&#10;LtrFbwAAAP//AwBQSwMEFAAGAAgAAAAhAHlzwGXcAAAACAEAAA8AAABkcnMvZG93bnJldi54bWxM&#10;j8FOwzAQRO9I/IO1SNyo3dBGJWRTISSEVLhQ+AAnXuKIeB3Zbhv4etwTHEczmnlTb2c3iiOFOHhG&#10;WC4UCOLOm4F7hI/3p5sNiJg0Gz16JoRvirBtLi9qXRl/4jc67lMvcgnHSiPYlKZKythZcjou/ESc&#10;vU8fnE5Zhl6aoE+53I2yUKqUTg+cF6ye6NFS97U/OITQ8+3d68uO2larnbIu/TxPCfH6an64B5Fo&#10;Tn9hOONndGgyU+sPbKIYEfKRhFBsShBnV63WaxAtwqoolyCbWv4/0PwCAAD//wMAUEsBAi0AFAAG&#10;AAgAAAAhALaDOJL+AAAA4QEAABMAAAAAAAAAAAAAAAAAAAAAAFtDb250ZW50X1R5cGVzXS54bWxQ&#10;SwECLQAUAAYACAAAACEAOP0h/9YAAACUAQAACwAAAAAAAAAAAAAAAAAvAQAAX3JlbHMvLnJlbHNQ&#10;SwECLQAUAAYACAAAACEAhLaeZpcCAACwBQAADgAAAAAAAAAAAAAAAAAuAgAAZHJzL2Uyb0RvYy54&#10;bWxQSwECLQAUAAYACAAAACEAeXPAZdwAAAAIAQAADwAAAAAAAAAAAAAAAADxBAAAZHJzL2Rvd25y&#10;ZXYueG1sUEsFBgAAAAAEAAQA8wAAAPoFAAAAAA==&#10;" fillcolor="#b4c6e7 [1300]" stroked="f" strokeweight="1pt">
                <v:textbox>
                  <w:txbxContent>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82"/>
                        <w:gridCol w:w="4274"/>
                        <w:gridCol w:w="806"/>
                      </w:tblGrid>
                      <w:tr w:rsidR="00103FC1" w:rsidRPr="0034252F" w14:paraId="1D383A6B" w14:textId="77777777" w:rsidTr="00F23950">
                        <w:tc>
                          <w:tcPr>
                            <w:tcW w:w="5082" w:type="dxa"/>
                          </w:tcPr>
                          <w:p w14:paraId="0BC5899C" w14:textId="77777777" w:rsidR="00103FC1" w:rsidRPr="007D50B5" w:rsidRDefault="00103FC1" w:rsidP="003450C6">
                            <w:pPr>
                              <w:pStyle w:val="Documenttitel"/>
                              <w:jc w:val="right"/>
                              <w:rPr>
                                <w:color w:val="1F3864" w:themeColor="accent1" w:themeShade="80"/>
                                <w:sz w:val="36"/>
                              </w:rPr>
                            </w:pPr>
                            <w:r w:rsidRPr="007D50B5">
                              <w:rPr>
                                <w:color w:val="1F3864" w:themeColor="accent1" w:themeShade="80"/>
                                <w:sz w:val="36"/>
                              </w:rPr>
                              <w:t>Auteur:</w:t>
                            </w:r>
                          </w:p>
                        </w:tc>
                        <w:tc>
                          <w:tcPr>
                            <w:tcW w:w="5080" w:type="dxa"/>
                            <w:gridSpan w:val="2"/>
                            <w:tcBorders>
                              <w:bottom w:val="single" w:sz="4" w:space="0" w:color="FFFFFF" w:themeColor="background1"/>
                            </w:tcBorders>
                          </w:tcPr>
                          <w:p w14:paraId="343CD806" w14:textId="064286A9" w:rsidR="00103FC1" w:rsidRPr="007D50B5" w:rsidRDefault="00473362" w:rsidP="003450C6">
                            <w:pPr>
                              <w:pStyle w:val="Documenttitel"/>
                              <w:jc w:val="left"/>
                              <w:rPr>
                                <w:color w:val="1F3864" w:themeColor="accent1" w:themeShade="80"/>
                                <w:sz w:val="36"/>
                              </w:rPr>
                            </w:pPr>
                            <w:r>
                              <w:rPr>
                                <w:color w:val="1F3864" w:themeColor="accent1" w:themeShade="80"/>
                                <w:sz w:val="36"/>
                              </w:rPr>
                              <w:t xml:space="preserve">M. </w:t>
                            </w:r>
                            <w:proofErr w:type="spellStart"/>
                            <w:r>
                              <w:rPr>
                                <w:color w:val="1F3864" w:themeColor="accent1" w:themeShade="80"/>
                                <w:sz w:val="36"/>
                              </w:rPr>
                              <w:t>vd</w:t>
                            </w:r>
                            <w:proofErr w:type="spellEnd"/>
                            <w:r>
                              <w:rPr>
                                <w:color w:val="1F3864" w:themeColor="accent1" w:themeShade="80"/>
                                <w:sz w:val="36"/>
                              </w:rPr>
                              <w:t xml:space="preserve"> </w:t>
                            </w:r>
                            <w:proofErr w:type="spellStart"/>
                            <w:r>
                              <w:rPr>
                                <w:color w:val="1F3864" w:themeColor="accent1" w:themeShade="80"/>
                                <w:sz w:val="36"/>
                              </w:rPr>
                              <w:t>Wetering</w:t>
                            </w:r>
                            <w:proofErr w:type="spellEnd"/>
                          </w:p>
                        </w:tc>
                      </w:tr>
                      <w:tr w:rsidR="00103FC1" w:rsidRPr="007D50B5" w14:paraId="25B34230" w14:textId="77777777" w:rsidTr="00F23950">
                        <w:trPr>
                          <w:gridAfter w:val="1"/>
                          <w:wAfter w:w="806" w:type="dxa"/>
                        </w:trPr>
                        <w:tc>
                          <w:tcPr>
                            <w:tcW w:w="5082" w:type="dxa"/>
                          </w:tcPr>
                          <w:p w14:paraId="1125E55A" w14:textId="5A4D2E73" w:rsidR="00103FC1" w:rsidRPr="007D50B5" w:rsidRDefault="00103FC1" w:rsidP="003450C6">
                            <w:pPr>
                              <w:pStyle w:val="Documenttitel"/>
                              <w:jc w:val="right"/>
                              <w:rPr>
                                <w:color w:val="1F3864" w:themeColor="accent1" w:themeShade="80"/>
                                <w:sz w:val="36"/>
                              </w:rPr>
                            </w:pPr>
                            <w:r w:rsidRPr="007D50B5">
                              <w:rPr>
                                <w:color w:val="1F3864" w:themeColor="accent1" w:themeShade="80"/>
                                <w:sz w:val="36"/>
                              </w:rPr>
                              <w:t>Studentnummer:</w:t>
                            </w:r>
                          </w:p>
                        </w:tc>
                        <w:tc>
                          <w:tcPr>
                            <w:tcW w:w="4274" w:type="dxa"/>
                            <w:tcBorders>
                              <w:top w:val="single" w:sz="4" w:space="0" w:color="FFFFFF" w:themeColor="background1"/>
                              <w:bottom w:val="single" w:sz="4" w:space="0" w:color="FFFFFF" w:themeColor="background1"/>
                            </w:tcBorders>
                          </w:tcPr>
                          <w:p w14:paraId="75DC764C" w14:textId="32D81C52" w:rsidR="00103FC1" w:rsidRPr="007D50B5" w:rsidRDefault="00473362" w:rsidP="003450C6">
                            <w:pPr>
                              <w:pStyle w:val="Documenttitel"/>
                              <w:jc w:val="left"/>
                              <w:rPr>
                                <w:color w:val="1F3864" w:themeColor="accent1" w:themeShade="80"/>
                                <w:sz w:val="36"/>
                              </w:rPr>
                            </w:pPr>
                            <w:r>
                              <w:rPr>
                                <w:color w:val="1F3864" w:themeColor="accent1" w:themeShade="80"/>
                                <w:sz w:val="36"/>
                              </w:rPr>
                              <w:t>12345678</w:t>
                            </w:r>
                          </w:p>
                        </w:tc>
                      </w:tr>
                      <w:tr w:rsidR="00103FC1" w:rsidRPr="0034252F" w14:paraId="2D0595AE" w14:textId="77777777" w:rsidTr="00F23950">
                        <w:tc>
                          <w:tcPr>
                            <w:tcW w:w="5082" w:type="dxa"/>
                          </w:tcPr>
                          <w:p w14:paraId="68FEF996" w14:textId="77777777" w:rsidR="00103FC1" w:rsidRPr="007D50B5" w:rsidRDefault="00103FC1" w:rsidP="003450C6">
                            <w:pPr>
                              <w:pStyle w:val="Documenttitel"/>
                              <w:jc w:val="right"/>
                              <w:rPr>
                                <w:color w:val="1F3864" w:themeColor="accent1" w:themeShade="80"/>
                                <w:sz w:val="36"/>
                              </w:rPr>
                            </w:pPr>
                            <w:r w:rsidRPr="007D50B5">
                              <w:rPr>
                                <w:color w:val="1F3864" w:themeColor="accent1" w:themeShade="80"/>
                                <w:sz w:val="36"/>
                              </w:rPr>
                              <w:t>Datum:</w:t>
                            </w:r>
                          </w:p>
                        </w:tc>
                        <w:tc>
                          <w:tcPr>
                            <w:tcW w:w="5080" w:type="dxa"/>
                            <w:gridSpan w:val="2"/>
                            <w:tcBorders>
                              <w:top w:val="single" w:sz="4" w:space="0" w:color="FFFFFF" w:themeColor="background1"/>
                              <w:bottom w:val="single" w:sz="4" w:space="0" w:color="FFFFFF" w:themeColor="background1"/>
                            </w:tcBorders>
                          </w:tcPr>
                          <w:p w14:paraId="18B9DAA4" w14:textId="10BBFAAD" w:rsidR="00103FC1" w:rsidRPr="007D50B5" w:rsidRDefault="00473362" w:rsidP="003450C6">
                            <w:pPr>
                              <w:pStyle w:val="Documenttitel"/>
                              <w:jc w:val="left"/>
                              <w:rPr>
                                <w:color w:val="1F3864" w:themeColor="accent1" w:themeShade="80"/>
                                <w:sz w:val="36"/>
                              </w:rPr>
                            </w:pPr>
                            <w:r>
                              <w:rPr>
                                <w:color w:val="1F3864" w:themeColor="accent1" w:themeShade="80"/>
                                <w:sz w:val="36"/>
                              </w:rPr>
                              <w:t>November 2022</w:t>
                            </w:r>
                          </w:p>
                        </w:tc>
                      </w:tr>
                      <w:tr w:rsidR="00103FC1" w:rsidRPr="0034252F" w14:paraId="58453654" w14:textId="77777777" w:rsidTr="00F23950">
                        <w:tc>
                          <w:tcPr>
                            <w:tcW w:w="5082" w:type="dxa"/>
                          </w:tcPr>
                          <w:p w14:paraId="4A4BEE5B" w14:textId="77777777" w:rsidR="00103FC1" w:rsidRPr="007D50B5" w:rsidRDefault="00103FC1" w:rsidP="003450C6">
                            <w:pPr>
                              <w:pStyle w:val="Documenttitel"/>
                              <w:jc w:val="right"/>
                              <w:rPr>
                                <w:color w:val="1F3864" w:themeColor="accent1" w:themeShade="80"/>
                                <w:sz w:val="36"/>
                              </w:rPr>
                            </w:pPr>
                            <w:r w:rsidRPr="007D50B5">
                              <w:rPr>
                                <w:color w:val="1F3864" w:themeColor="accent1" w:themeShade="80"/>
                                <w:sz w:val="36"/>
                              </w:rPr>
                              <w:t>Versie:</w:t>
                            </w:r>
                          </w:p>
                        </w:tc>
                        <w:tc>
                          <w:tcPr>
                            <w:tcW w:w="5080" w:type="dxa"/>
                            <w:gridSpan w:val="2"/>
                            <w:tcBorders>
                              <w:top w:val="single" w:sz="4" w:space="0" w:color="FFFFFF" w:themeColor="background1"/>
                              <w:bottom w:val="single" w:sz="4" w:space="0" w:color="FFFFFF" w:themeColor="background1"/>
                            </w:tcBorders>
                          </w:tcPr>
                          <w:p w14:paraId="5E03F119" w14:textId="63B9CD04" w:rsidR="00103FC1" w:rsidRPr="007D50B5" w:rsidRDefault="004524AF" w:rsidP="003450C6">
                            <w:pPr>
                              <w:pStyle w:val="Documenttitel"/>
                              <w:jc w:val="left"/>
                              <w:rPr>
                                <w:color w:val="1F3864" w:themeColor="accent1" w:themeShade="80"/>
                                <w:sz w:val="36"/>
                              </w:rPr>
                            </w:pPr>
                            <w:r>
                              <w:rPr>
                                <w:color w:val="1F3864" w:themeColor="accent1" w:themeShade="80"/>
                                <w:sz w:val="36"/>
                              </w:rPr>
                              <w:t>1.0</w:t>
                            </w:r>
                          </w:p>
                        </w:tc>
                      </w:tr>
                    </w:tbl>
                    <w:p w14:paraId="72422415" w14:textId="77777777" w:rsidR="00103FC1" w:rsidRPr="003450C6" w:rsidRDefault="00103FC1" w:rsidP="00103FC1">
                      <w:pPr>
                        <w:pStyle w:val="Documenttitel"/>
                        <w:jc w:val="right"/>
                        <w:rPr>
                          <w:sz w:val="24"/>
                        </w:rPr>
                      </w:pPr>
                    </w:p>
                  </w:txbxContent>
                </v:textbox>
                <w10:wrap anchorx="margin"/>
              </v:rect>
            </w:pict>
          </mc:Fallback>
        </mc:AlternateContent>
      </w:r>
    </w:p>
    <w:p w14:paraId="1E36FBA9" w14:textId="77777777" w:rsidR="00103FC1" w:rsidRPr="00F53A0D" w:rsidRDefault="00103FC1" w:rsidP="00103FC1"/>
    <w:p w14:paraId="3E6147C7" w14:textId="77777777" w:rsidR="00103FC1" w:rsidRPr="00F53A0D" w:rsidRDefault="00103FC1" w:rsidP="00103FC1"/>
    <w:p w14:paraId="350B7EC7" w14:textId="77777777" w:rsidR="00103FC1" w:rsidRPr="00F53A0D" w:rsidRDefault="00103FC1" w:rsidP="00103FC1"/>
    <w:p w14:paraId="150B57D6" w14:textId="77777777" w:rsidR="00103FC1" w:rsidRPr="00F53A0D" w:rsidRDefault="00103FC1" w:rsidP="00103FC1"/>
    <w:p w14:paraId="6F35616A" w14:textId="77777777" w:rsidR="00103FC1" w:rsidRPr="00F53A0D" w:rsidRDefault="00103FC1" w:rsidP="00103FC1"/>
    <w:p w14:paraId="6DE713F2" w14:textId="77777777" w:rsidR="00103FC1" w:rsidRPr="00F53A0D" w:rsidRDefault="00103FC1" w:rsidP="00103FC1"/>
    <w:p w14:paraId="54F50F3E" w14:textId="77777777" w:rsidR="00103FC1" w:rsidRPr="00F53A0D" w:rsidRDefault="00103FC1" w:rsidP="00103FC1">
      <w:pPr>
        <w:tabs>
          <w:tab w:val="left" w:pos="1605"/>
          <w:tab w:val="left" w:pos="4320"/>
        </w:tabs>
      </w:pPr>
      <w:r>
        <w:tab/>
      </w:r>
      <w:r>
        <w:tab/>
      </w:r>
    </w:p>
    <w:sdt>
      <w:sdtPr>
        <w:rPr>
          <w:rFonts w:eastAsiaTheme="minorHAnsi" w:cstheme="minorBidi"/>
          <w:bCs/>
          <w:noProof/>
          <w:color w:val="262626" w:themeColor="text1" w:themeTint="D9"/>
          <w:sz w:val="24"/>
          <w:szCs w:val="22"/>
          <w:lang w:val="nl-NL"/>
        </w:rPr>
        <w:id w:val="648635506"/>
        <w:docPartObj>
          <w:docPartGallery w:val="Table of Contents"/>
          <w:docPartUnique/>
        </w:docPartObj>
      </w:sdtPr>
      <w:sdtEndPr>
        <w:rPr>
          <w:b/>
        </w:rPr>
      </w:sdtEndPr>
      <w:sdtContent>
        <w:p w14:paraId="5CD9DD80" w14:textId="77FB0928" w:rsidR="00F53A0D" w:rsidRPr="00BB5767" w:rsidRDefault="00F53A0D">
          <w:pPr>
            <w:pStyle w:val="Kopvaninhoudsopgave"/>
            <w:rPr>
              <w:rStyle w:val="Koptekst1Char"/>
            </w:rPr>
          </w:pPr>
          <w:r w:rsidRPr="00BB5767">
            <w:rPr>
              <w:rStyle w:val="Koptekst1Char"/>
            </w:rPr>
            <w:t>Inhoudsopgave</w:t>
          </w:r>
        </w:p>
        <w:p w14:paraId="55ED9F13" w14:textId="3FDCDEA6" w:rsidR="00665A76" w:rsidRDefault="00F53A0D">
          <w:pPr>
            <w:pStyle w:val="Inhopg1"/>
            <w:tabs>
              <w:tab w:val="right" w:leader="dot" w:pos="10456"/>
            </w:tabs>
            <w:rPr>
              <w:rFonts w:asciiTheme="minorHAnsi" w:eastAsiaTheme="minorEastAsia" w:hAnsiTheme="minorHAnsi"/>
              <w:noProof/>
              <w:color w:val="auto"/>
              <w:kern w:val="2"/>
              <w:szCs w:val="24"/>
              <w:lang w:eastAsia="nl-NL"/>
              <w14:ligatures w14:val="standardContextual"/>
            </w:rPr>
          </w:pPr>
          <w:r>
            <w:rPr>
              <w:b/>
              <w:bCs/>
              <w:noProof/>
            </w:rPr>
            <w:fldChar w:fldCharType="begin"/>
          </w:r>
          <w:r w:rsidRPr="00F53A0D">
            <w:rPr>
              <w:b/>
              <w:bCs/>
              <w:noProof/>
              <w:lang w:val="en-GB"/>
            </w:rPr>
            <w:instrText xml:space="preserve"> TOC \o "1-3" \h \z \u </w:instrText>
          </w:r>
          <w:r>
            <w:rPr>
              <w:b/>
              <w:bCs/>
              <w:noProof/>
            </w:rPr>
            <w:fldChar w:fldCharType="separate"/>
          </w:r>
          <w:hyperlink w:anchor="_Toc176949648" w:history="1">
            <w:r w:rsidR="00665A76" w:rsidRPr="00EF60AB">
              <w:rPr>
                <w:rStyle w:val="Hyperlink"/>
                <w:noProof/>
              </w:rPr>
              <w:t>Inleiding</w:t>
            </w:r>
            <w:r w:rsidR="00665A76">
              <w:rPr>
                <w:noProof/>
                <w:webHidden/>
              </w:rPr>
              <w:tab/>
            </w:r>
            <w:r w:rsidR="00665A76">
              <w:rPr>
                <w:noProof/>
                <w:webHidden/>
              </w:rPr>
              <w:fldChar w:fldCharType="begin"/>
            </w:r>
            <w:r w:rsidR="00665A76">
              <w:rPr>
                <w:noProof/>
                <w:webHidden/>
              </w:rPr>
              <w:instrText xml:space="preserve"> PAGEREF _Toc176949648 \h </w:instrText>
            </w:r>
            <w:r w:rsidR="00665A76">
              <w:rPr>
                <w:noProof/>
                <w:webHidden/>
              </w:rPr>
            </w:r>
            <w:r w:rsidR="00665A76">
              <w:rPr>
                <w:noProof/>
                <w:webHidden/>
              </w:rPr>
              <w:fldChar w:fldCharType="separate"/>
            </w:r>
            <w:r w:rsidR="00665A76">
              <w:rPr>
                <w:noProof/>
                <w:webHidden/>
              </w:rPr>
              <w:t>3</w:t>
            </w:r>
            <w:r w:rsidR="00665A76">
              <w:rPr>
                <w:noProof/>
                <w:webHidden/>
              </w:rPr>
              <w:fldChar w:fldCharType="end"/>
            </w:r>
          </w:hyperlink>
        </w:p>
        <w:p w14:paraId="17FC70CD" w14:textId="682F4154" w:rsidR="00665A76" w:rsidRDefault="00665A76">
          <w:pPr>
            <w:pStyle w:val="Inhopg1"/>
            <w:tabs>
              <w:tab w:val="right" w:leader="dot" w:pos="10456"/>
            </w:tabs>
            <w:rPr>
              <w:rFonts w:asciiTheme="minorHAnsi" w:eastAsiaTheme="minorEastAsia" w:hAnsiTheme="minorHAnsi"/>
              <w:noProof/>
              <w:color w:val="auto"/>
              <w:kern w:val="2"/>
              <w:szCs w:val="24"/>
              <w:lang w:eastAsia="nl-NL"/>
              <w14:ligatures w14:val="standardContextual"/>
            </w:rPr>
          </w:pPr>
          <w:hyperlink w:anchor="_Toc176949649" w:history="1">
            <w:r w:rsidRPr="00EF60AB">
              <w:rPr>
                <w:rStyle w:val="Hyperlink"/>
                <w:noProof/>
              </w:rPr>
              <w:t>Betrokkenen</w:t>
            </w:r>
            <w:r>
              <w:rPr>
                <w:noProof/>
                <w:webHidden/>
              </w:rPr>
              <w:tab/>
            </w:r>
            <w:r>
              <w:rPr>
                <w:noProof/>
                <w:webHidden/>
              </w:rPr>
              <w:fldChar w:fldCharType="begin"/>
            </w:r>
            <w:r>
              <w:rPr>
                <w:noProof/>
                <w:webHidden/>
              </w:rPr>
              <w:instrText xml:space="preserve"> PAGEREF _Toc176949649 \h </w:instrText>
            </w:r>
            <w:r>
              <w:rPr>
                <w:noProof/>
                <w:webHidden/>
              </w:rPr>
            </w:r>
            <w:r>
              <w:rPr>
                <w:noProof/>
                <w:webHidden/>
              </w:rPr>
              <w:fldChar w:fldCharType="separate"/>
            </w:r>
            <w:r>
              <w:rPr>
                <w:noProof/>
                <w:webHidden/>
              </w:rPr>
              <w:t>3</w:t>
            </w:r>
            <w:r>
              <w:rPr>
                <w:noProof/>
                <w:webHidden/>
              </w:rPr>
              <w:fldChar w:fldCharType="end"/>
            </w:r>
          </w:hyperlink>
        </w:p>
        <w:p w14:paraId="4A80143B" w14:textId="6C4A6364" w:rsidR="00665A76" w:rsidRDefault="00665A76">
          <w:pPr>
            <w:pStyle w:val="Inhopg1"/>
            <w:tabs>
              <w:tab w:val="right" w:leader="dot" w:pos="10456"/>
            </w:tabs>
            <w:rPr>
              <w:rFonts w:asciiTheme="minorHAnsi" w:eastAsiaTheme="minorEastAsia" w:hAnsiTheme="minorHAnsi"/>
              <w:noProof/>
              <w:color w:val="auto"/>
              <w:kern w:val="2"/>
              <w:szCs w:val="24"/>
              <w:lang w:eastAsia="nl-NL"/>
              <w14:ligatures w14:val="standardContextual"/>
            </w:rPr>
          </w:pPr>
          <w:hyperlink w:anchor="_Toc176949650" w:history="1">
            <w:r w:rsidRPr="00EF60AB">
              <w:rPr>
                <w:rStyle w:val="Hyperlink"/>
                <w:noProof/>
              </w:rPr>
              <w:t>Doelstellingen</w:t>
            </w:r>
            <w:r>
              <w:rPr>
                <w:noProof/>
                <w:webHidden/>
              </w:rPr>
              <w:tab/>
            </w:r>
            <w:r>
              <w:rPr>
                <w:noProof/>
                <w:webHidden/>
              </w:rPr>
              <w:fldChar w:fldCharType="begin"/>
            </w:r>
            <w:r>
              <w:rPr>
                <w:noProof/>
                <w:webHidden/>
              </w:rPr>
              <w:instrText xml:space="preserve"> PAGEREF _Toc176949650 \h </w:instrText>
            </w:r>
            <w:r>
              <w:rPr>
                <w:noProof/>
                <w:webHidden/>
              </w:rPr>
            </w:r>
            <w:r>
              <w:rPr>
                <w:noProof/>
                <w:webHidden/>
              </w:rPr>
              <w:fldChar w:fldCharType="separate"/>
            </w:r>
            <w:r>
              <w:rPr>
                <w:noProof/>
                <w:webHidden/>
              </w:rPr>
              <w:t>3</w:t>
            </w:r>
            <w:r>
              <w:rPr>
                <w:noProof/>
                <w:webHidden/>
              </w:rPr>
              <w:fldChar w:fldCharType="end"/>
            </w:r>
          </w:hyperlink>
        </w:p>
        <w:p w14:paraId="2E94F845" w14:textId="3DF34E2E" w:rsidR="00665A76" w:rsidRDefault="00665A76">
          <w:pPr>
            <w:pStyle w:val="Inhopg1"/>
            <w:tabs>
              <w:tab w:val="right" w:leader="dot" w:pos="10456"/>
            </w:tabs>
            <w:rPr>
              <w:rFonts w:asciiTheme="minorHAnsi" w:eastAsiaTheme="minorEastAsia" w:hAnsiTheme="minorHAnsi"/>
              <w:noProof/>
              <w:color w:val="auto"/>
              <w:kern w:val="2"/>
              <w:szCs w:val="24"/>
              <w:lang w:eastAsia="nl-NL"/>
              <w14:ligatures w14:val="standardContextual"/>
            </w:rPr>
          </w:pPr>
          <w:hyperlink w:anchor="_Toc176949651" w:history="1">
            <w:r w:rsidRPr="00EF60AB">
              <w:rPr>
                <w:rStyle w:val="Hyperlink"/>
                <w:noProof/>
              </w:rPr>
              <w:t>Benodigdheden</w:t>
            </w:r>
            <w:r>
              <w:rPr>
                <w:noProof/>
                <w:webHidden/>
              </w:rPr>
              <w:tab/>
            </w:r>
            <w:r>
              <w:rPr>
                <w:noProof/>
                <w:webHidden/>
              </w:rPr>
              <w:fldChar w:fldCharType="begin"/>
            </w:r>
            <w:r>
              <w:rPr>
                <w:noProof/>
                <w:webHidden/>
              </w:rPr>
              <w:instrText xml:space="preserve"> PAGEREF _Toc176949651 \h </w:instrText>
            </w:r>
            <w:r>
              <w:rPr>
                <w:noProof/>
                <w:webHidden/>
              </w:rPr>
            </w:r>
            <w:r>
              <w:rPr>
                <w:noProof/>
                <w:webHidden/>
              </w:rPr>
              <w:fldChar w:fldCharType="separate"/>
            </w:r>
            <w:r>
              <w:rPr>
                <w:noProof/>
                <w:webHidden/>
              </w:rPr>
              <w:t>4</w:t>
            </w:r>
            <w:r>
              <w:rPr>
                <w:noProof/>
                <w:webHidden/>
              </w:rPr>
              <w:fldChar w:fldCharType="end"/>
            </w:r>
          </w:hyperlink>
        </w:p>
        <w:p w14:paraId="24054AEE" w14:textId="4C2ED55A" w:rsidR="00665A76" w:rsidRDefault="00665A76">
          <w:pPr>
            <w:pStyle w:val="Inhopg1"/>
            <w:tabs>
              <w:tab w:val="right" w:leader="dot" w:pos="10456"/>
            </w:tabs>
            <w:rPr>
              <w:rFonts w:asciiTheme="minorHAnsi" w:eastAsiaTheme="minorEastAsia" w:hAnsiTheme="minorHAnsi"/>
              <w:noProof/>
              <w:color w:val="auto"/>
              <w:kern w:val="2"/>
              <w:szCs w:val="24"/>
              <w:lang w:eastAsia="nl-NL"/>
              <w14:ligatures w14:val="standardContextual"/>
            </w:rPr>
          </w:pPr>
          <w:hyperlink w:anchor="_Toc176949652" w:history="1">
            <w:r w:rsidRPr="00EF60AB">
              <w:rPr>
                <w:rStyle w:val="Hyperlink"/>
                <w:noProof/>
              </w:rPr>
              <w:t>Te realiseren functionaliteiten (use-cases)</w:t>
            </w:r>
            <w:r>
              <w:rPr>
                <w:noProof/>
                <w:webHidden/>
              </w:rPr>
              <w:tab/>
            </w:r>
            <w:r>
              <w:rPr>
                <w:noProof/>
                <w:webHidden/>
              </w:rPr>
              <w:fldChar w:fldCharType="begin"/>
            </w:r>
            <w:r>
              <w:rPr>
                <w:noProof/>
                <w:webHidden/>
              </w:rPr>
              <w:instrText xml:space="preserve"> PAGEREF _Toc176949652 \h </w:instrText>
            </w:r>
            <w:r>
              <w:rPr>
                <w:noProof/>
                <w:webHidden/>
              </w:rPr>
            </w:r>
            <w:r>
              <w:rPr>
                <w:noProof/>
                <w:webHidden/>
              </w:rPr>
              <w:fldChar w:fldCharType="separate"/>
            </w:r>
            <w:r>
              <w:rPr>
                <w:noProof/>
                <w:webHidden/>
              </w:rPr>
              <w:t>4</w:t>
            </w:r>
            <w:r>
              <w:rPr>
                <w:noProof/>
                <w:webHidden/>
              </w:rPr>
              <w:fldChar w:fldCharType="end"/>
            </w:r>
          </w:hyperlink>
        </w:p>
        <w:p w14:paraId="7A185A75" w14:textId="39E12738" w:rsidR="00665A76" w:rsidRDefault="00665A76">
          <w:pPr>
            <w:pStyle w:val="Inhopg1"/>
            <w:tabs>
              <w:tab w:val="right" w:leader="dot" w:pos="10456"/>
            </w:tabs>
            <w:rPr>
              <w:rFonts w:asciiTheme="minorHAnsi" w:eastAsiaTheme="minorEastAsia" w:hAnsiTheme="minorHAnsi"/>
              <w:noProof/>
              <w:color w:val="auto"/>
              <w:kern w:val="2"/>
              <w:szCs w:val="24"/>
              <w:lang w:eastAsia="nl-NL"/>
              <w14:ligatures w14:val="standardContextual"/>
            </w:rPr>
          </w:pPr>
          <w:hyperlink w:anchor="_Toc176949653" w:history="1">
            <w:r w:rsidRPr="00EF60AB">
              <w:rPr>
                <w:rStyle w:val="Hyperlink"/>
                <w:noProof/>
              </w:rPr>
              <w:t>Technieken</w:t>
            </w:r>
            <w:r>
              <w:rPr>
                <w:noProof/>
                <w:webHidden/>
              </w:rPr>
              <w:tab/>
            </w:r>
            <w:r>
              <w:rPr>
                <w:noProof/>
                <w:webHidden/>
              </w:rPr>
              <w:fldChar w:fldCharType="begin"/>
            </w:r>
            <w:r>
              <w:rPr>
                <w:noProof/>
                <w:webHidden/>
              </w:rPr>
              <w:instrText xml:space="preserve"> PAGEREF _Toc176949653 \h </w:instrText>
            </w:r>
            <w:r>
              <w:rPr>
                <w:noProof/>
                <w:webHidden/>
              </w:rPr>
            </w:r>
            <w:r>
              <w:rPr>
                <w:noProof/>
                <w:webHidden/>
              </w:rPr>
              <w:fldChar w:fldCharType="separate"/>
            </w:r>
            <w:r>
              <w:rPr>
                <w:noProof/>
                <w:webHidden/>
              </w:rPr>
              <w:t>5</w:t>
            </w:r>
            <w:r>
              <w:rPr>
                <w:noProof/>
                <w:webHidden/>
              </w:rPr>
              <w:fldChar w:fldCharType="end"/>
            </w:r>
          </w:hyperlink>
        </w:p>
        <w:p w14:paraId="13533E15" w14:textId="044746A4" w:rsidR="00665A76" w:rsidRDefault="00665A76">
          <w:pPr>
            <w:pStyle w:val="Inhopg1"/>
            <w:tabs>
              <w:tab w:val="right" w:leader="dot" w:pos="10456"/>
            </w:tabs>
            <w:rPr>
              <w:rFonts w:asciiTheme="minorHAnsi" w:eastAsiaTheme="minorEastAsia" w:hAnsiTheme="minorHAnsi"/>
              <w:noProof/>
              <w:color w:val="auto"/>
              <w:kern w:val="2"/>
              <w:szCs w:val="24"/>
              <w:lang w:eastAsia="nl-NL"/>
              <w14:ligatures w14:val="standardContextual"/>
            </w:rPr>
          </w:pPr>
          <w:hyperlink w:anchor="_Toc176949654" w:history="1">
            <w:r w:rsidRPr="00EF60AB">
              <w:rPr>
                <w:rStyle w:val="Hyperlink"/>
                <w:noProof/>
              </w:rPr>
              <w:t>Code conventions</w:t>
            </w:r>
            <w:r>
              <w:rPr>
                <w:noProof/>
                <w:webHidden/>
              </w:rPr>
              <w:tab/>
            </w:r>
            <w:r>
              <w:rPr>
                <w:noProof/>
                <w:webHidden/>
              </w:rPr>
              <w:fldChar w:fldCharType="begin"/>
            </w:r>
            <w:r>
              <w:rPr>
                <w:noProof/>
                <w:webHidden/>
              </w:rPr>
              <w:instrText xml:space="preserve"> PAGEREF _Toc176949654 \h </w:instrText>
            </w:r>
            <w:r>
              <w:rPr>
                <w:noProof/>
                <w:webHidden/>
              </w:rPr>
            </w:r>
            <w:r>
              <w:rPr>
                <w:noProof/>
                <w:webHidden/>
              </w:rPr>
              <w:fldChar w:fldCharType="separate"/>
            </w:r>
            <w:r>
              <w:rPr>
                <w:noProof/>
                <w:webHidden/>
              </w:rPr>
              <w:t>5</w:t>
            </w:r>
            <w:r>
              <w:rPr>
                <w:noProof/>
                <w:webHidden/>
              </w:rPr>
              <w:fldChar w:fldCharType="end"/>
            </w:r>
          </w:hyperlink>
        </w:p>
        <w:p w14:paraId="18F5515A" w14:textId="7B815D9A" w:rsidR="00BB5767" w:rsidRDefault="00F53A0D" w:rsidP="00BB5767">
          <w:pPr>
            <w:pStyle w:val="Paragraaf"/>
            <w:rPr>
              <w:lang w:val="en-GB"/>
            </w:rPr>
          </w:pPr>
          <w:r>
            <w:rPr>
              <w:b/>
            </w:rPr>
            <w:fldChar w:fldCharType="end"/>
          </w:r>
        </w:p>
      </w:sdtContent>
    </w:sdt>
    <w:p w14:paraId="2C8A8462" w14:textId="31D1AE6A" w:rsidR="00BB5767" w:rsidRDefault="00BB5767">
      <w:pPr>
        <w:rPr>
          <w:lang w:val="en-GB"/>
        </w:rPr>
      </w:pPr>
      <w:r>
        <w:rPr>
          <w:lang w:val="en-GB"/>
        </w:rPr>
        <w:br w:type="page"/>
      </w:r>
    </w:p>
    <w:p w14:paraId="541CDAF8" w14:textId="6B61EC50" w:rsidR="00F53A0D" w:rsidRDefault="00BB5767" w:rsidP="00BB5767">
      <w:pPr>
        <w:pStyle w:val="Koptekst1"/>
      </w:pPr>
      <w:bookmarkStart w:id="0" w:name="_Toc176949648"/>
      <w:r>
        <w:lastRenderedPageBreak/>
        <w:t>Inleiding</w:t>
      </w:r>
      <w:bookmarkEnd w:id="0"/>
    </w:p>
    <w:p w14:paraId="22CF59D2" w14:textId="652A2A5D" w:rsidR="004524AF" w:rsidRDefault="004524AF" w:rsidP="004524AF">
      <w:pPr>
        <w:rPr>
          <w:bCs/>
        </w:rPr>
      </w:pPr>
      <w:r w:rsidRPr="00FE4A60">
        <w:rPr>
          <w:bCs/>
        </w:rPr>
        <w:t xml:space="preserve">De </w:t>
      </w:r>
      <w:r>
        <w:rPr>
          <w:bCs/>
        </w:rPr>
        <w:t>bioscoop KW1Cinema</w:t>
      </w:r>
      <w:r w:rsidRPr="00FE4A60">
        <w:rPr>
          <w:bCs/>
        </w:rPr>
        <w:t xml:space="preserve"> is tien jaar geleden opgericht door gepensioneerd onderwijzer Peter </w:t>
      </w:r>
      <w:r>
        <w:rPr>
          <w:bCs/>
        </w:rPr>
        <w:t>Stegeman</w:t>
      </w:r>
      <w:r w:rsidRPr="00FE4A60">
        <w:rPr>
          <w:bCs/>
        </w:rPr>
        <w:t xml:space="preserve">. Hij zag in </w:t>
      </w:r>
      <w:r>
        <w:rPr>
          <w:bCs/>
        </w:rPr>
        <w:t xml:space="preserve">dat er voor studenten in en om Den Bosch geen relatief goedkope manier was om met name oude en nieuwe kaskrakers te bekijken. </w:t>
      </w:r>
    </w:p>
    <w:p w14:paraId="1DA81DC2" w14:textId="62C1A081" w:rsidR="004524AF" w:rsidRDefault="004524AF" w:rsidP="004524AF">
      <w:r>
        <w:t xml:space="preserve">Dhr. Stegeman geeft aan dat op dit moment de reserveringen in de bioscoop KW1Cinema geautomatiseerd worden opgenomen. Het huidige systeem toont echter gebreken, vandaar dat men graag een nieuw systeem wil laten ontwikkelen. </w:t>
      </w:r>
    </w:p>
    <w:p w14:paraId="393758E5" w14:textId="4DA8BBD4" w:rsidR="004524AF" w:rsidRPr="004524AF" w:rsidRDefault="004524AF" w:rsidP="004524AF">
      <w:r>
        <w:t xml:space="preserve">Als </w:t>
      </w:r>
      <w:proofErr w:type="spellStart"/>
      <w:r>
        <w:t>newApps</w:t>
      </w:r>
      <w:proofErr w:type="spellEnd"/>
      <w:r>
        <w:t xml:space="preserve">, een startend software development bedrijf in de omgeving Den Bosch, hebben we de opdracht gekregen dit nieuwe systeem vorm te geven en te ontwikkelen. </w:t>
      </w:r>
    </w:p>
    <w:p w14:paraId="3F80A2D7" w14:textId="77777777" w:rsidR="006315CA" w:rsidRDefault="006315CA" w:rsidP="006315CA">
      <w:pPr>
        <w:pStyle w:val="Koptekst1"/>
      </w:pPr>
      <w:bookmarkStart w:id="1" w:name="_Toc176949649"/>
      <w:r>
        <w:t>Betrokkenen</w:t>
      </w:r>
      <w:bookmarkEnd w:id="1"/>
    </w:p>
    <w:p w14:paraId="44F3E666" w14:textId="77777777" w:rsidR="006315CA" w:rsidRPr="00334D94" w:rsidRDefault="006315CA" w:rsidP="006315CA">
      <w:pPr>
        <w:pStyle w:val="Paragraaf"/>
        <w:rPr>
          <w:color w:val="auto"/>
        </w:rPr>
      </w:pPr>
      <w:r w:rsidRPr="00334D94">
        <w:rPr>
          <w:color w:val="auto"/>
        </w:rPr>
        <w:t>De volgende personen zijn betrokken bij het project:</w:t>
      </w:r>
    </w:p>
    <w:tbl>
      <w:tblPr>
        <w:tblStyle w:val="Tabelraster"/>
        <w:tblW w:w="0" w:type="auto"/>
        <w:tblLook w:val="04A0" w:firstRow="1" w:lastRow="0" w:firstColumn="1" w:lastColumn="0" w:noHBand="0" w:noVBand="1"/>
      </w:tblPr>
      <w:tblGrid>
        <w:gridCol w:w="3397"/>
        <w:gridCol w:w="3573"/>
        <w:gridCol w:w="3486"/>
      </w:tblGrid>
      <w:tr w:rsidR="006315CA" w:rsidRPr="00FC7169" w14:paraId="4C280C1D" w14:textId="77777777">
        <w:tc>
          <w:tcPr>
            <w:tcW w:w="3397" w:type="dxa"/>
            <w:shd w:val="clear" w:color="auto" w:fill="2F5496" w:themeFill="accent1" w:themeFillShade="BF"/>
          </w:tcPr>
          <w:p w14:paraId="5BDABE28" w14:textId="77777777" w:rsidR="006315CA" w:rsidRPr="00FC7169" w:rsidRDefault="006315CA">
            <w:pPr>
              <w:pStyle w:val="Paragraaf"/>
              <w:rPr>
                <w:color w:val="FFFFFF" w:themeColor="background1"/>
              </w:rPr>
            </w:pPr>
            <w:r w:rsidRPr="00FC7169">
              <w:rPr>
                <w:color w:val="FFFFFF" w:themeColor="background1"/>
              </w:rPr>
              <w:t>Naam</w:t>
            </w:r>
          </w:p>
        </w:tc>
        <w:tc>
          <w:tcPr>
            <w:tcW w:w="3573" w:type="dxa"/>
            <w:shd w:val="clear" w:color="auto" w:fill="2F5496" w:themeFill="accent1" w:themeFillShade="BF"/>
          </w:tcPr>
          <w:p w14:paraId="71BDDBF8" w14:textId="77777777" w:rsidR="006315CA" w:rsidRPr="00FC7169" w:rsidRDefault="006315CA">
            <w:pPr>
              <w:pStyle w:val="Paragraaf"/>
              <w:rPr>
                <w:color w:val="FFFFFF" w:themeColor="background1"/>
              </w:rPr>
            </w:pPr>
            <w:r w:rsidRPr="00FC7169">
              <w:rPr>
                <w:color w:val="FFFFFF" w:themeColor="background1"/>
              </w:rPr>
              <w:t>Functie</w:t>
            </w:r>
          </w:p>
        </w:tc>
        <w:tc>
          <w:tcPr>
            <w:tcW w:w="3486" w:type="dxa"/>
            <w:shd w:val="clear" w:color="auto" w:fill="2F5496" w:themeFill="accent1" w:themeFillShade="BF"/>
          </w:tcPr>
          <w:p w14:paraId="1BACB853" w14:textId="77777777" w:rsidR="006315CA" w:rsidRPr="00FC7169" w:rsidRDefault="006315CA">
            <w:pPr>
              <w:pStyle w:val="Paragraaf"/>
              <w:rPr>
                <w:color w:val="FFFFFF" w:themeColor="background1"/>
              </w:rPr>
            </w:pPr>
            <w:r w:rsidRPr="00FC7169">
              <w:rPr>
                <w:color w:val="FFFFFF" w:themeColor="background1"/>
              </w:rPr>
              <w:t>E-mail</w:t>
            </w:r>
          </w:p>
        </w:tc>
      </w:tr>
      <w:tr w:rsidR="006315CA" w14:paraId="720F9951" w14:textId="77777777">
        <w:tc>
          <w:tcPr>
            <w:tcW w:w="3397" w:type="dxa"/>
          </w:tcPr>
          <w:p w14:paraId="376584B6" w14:textId="432DB0A6" w:rsidR="006315CA" w:rsidRDefault="004524AF">
            <w:pPr>
              <w:pStyle w:val="Paragraaf"/>
            </w:pPr>
            <w:r>
              <w:t>Dhr. Stegeman</w:t>
            </w:r>
          </w:p>
        </w:tc>
        <w:tc>
          <w:tcPr>
            <w:tcW w:w="3573" w:type="dxa"/>
          </w:tcPr>
          <w:p w14:paraId="4CA0FB3B" w14:textId="77777777" w:rsidR="006315CA" w:rsidRDefault="006315CA">
            <w:pPr>
              <w:pStyle w:val="Paragraaf"/>
            </w:pPr>
            <w:r>
              <w:t>Contactpersoon opdrachtgever</w:t>
            </w:r>
          </w:p>
        </w:tc>
        <w:tc>
          <w:tcPr>
            <w:tcW w:w="3486" w:type="dxa"/>
          </w:tcPr>
          <w:p w14:paraId="56D2DA5A" w14:textId="6795BF24" w:rsidR="006315CA" w:rsidRDefault="004524AF">
            <w:pPr>
              <w:pStyle w:val="Paragraaf"/>
            </w:pPr>
            <w:r>
              <w:t>pstegeman@kw1cinema.nl</w:t>
            </w:r>
          </w:p>
        </w:tc>
      </w:tr>
      <w:tr w:rsidR="006315CA" w14:paraId="55DB2BFB" w14:textId="77777777">
        <w:tc>
          <w:tcPr>
            <w:tcW w:w="3397" w:type="dxa"/>
          </w:tcPr>
          <w:p w14:paraId="5B79A479" w14:textId="1F6514D6" w:rsidR="006315CA" w:rsidRDefault="004524AF">
            <w:pPr>
              <w:pStyle w:val="Paragraaf"/>
            </w:pPr>
            <w:r>
              <w:t>Dhr. Ocent</w:t>
            </w:r>
          </w:p>
        </w:tc>
        <w:tc>
          <w:tcPr>
            <w:tcW w:w="3573" w:type="dxa"/>
          </w:tcPr>
          <w:p w14:paraId="64A78D19" w14:textId="77777777" w:rsidR="006315CA" w:rsidRDefault="006315CA">
            <w:pPr>
              <w:pStyle w:val="Paragraaf"/>
            </w:pPr>
            <w:r>
              <w:t>Projectleider</w:t>
            </w:r>
          </w:p>
        </w:tc>
        <w:tc>
          <w:tcPr>
            <w:tcW w:w="3486" w:type="dxa"/>
          </w:tcPr>
          <w:p w14:paraId="0ADCDB71" w14:textId="3D953985" w:rsidR="006315CA" w:rsidRDefault="004524AF">
            <w:pPr>
              <w:pStyle w:val="Paragraaf"/>
            </w:pPr>
            <w:r>
              <w:t>d.ocent@kw1c.nl</w:t>
            </w:r>
          </w:p>
        </w:tc>
      </w:tr>
      <w:tr w:rsidR="006315CA" w14:paraId="1B16CD9C" w14:textId="77777777">
        <w:tc>
          <w:tcPr>
            <w:tcW w:w="3397" w:type="dxa"/>
          </w:tcPr>
          <w:p w14:paraId="54332349" w14:textId="443CD005" w:rsidR="006315CA" w:rsidRDefault="00123778" w:rsidP="00123778">
            <w:pPr>
              <w:pStyle w:val="Paragraaf"/>
            </w:pPr>
            <w:r w:rsidRPr="00123778">
              <w:t>Milan Blanke</w:t>
            </w:r>
          </w:p>
        </w:tc>
        <w:tc>
          <w:tcPr>
            <w:tcW w:w="3573" w:type="dxa"/>
          </w:tcPr>
          <w:p w14:paraId="48DD7EF6" w14:textId="77777777" w:rsidR="006315CA" w:rsidRDefault="006315CA">
            <w:pPr>
              <w:pStyle w:val="Paragraaf"/>
            </w:pPr>
            <w:r>
              <w:t>Junior applicatieontwikkelaar</w:t>
            </w:r>
          </w:p>
        </w:tc>
        <w:tc>
          <w:tcPr>
            <w:tcW w:w="3486" w:type="dxa"/>
          </w:tcPr>
          <w:p w14:paraId="745C7C3B" w14:textId="0546CEC5" w:rsidR="006315CA" w:rsidRDefault="00123778">
            <w:pPr>
              <w:pStyle w:val="Paragraaf"/>
            </w:pPr>
            <w:r w:rsidRPr="00123778">
              <w:t>m.blanke@jmail.com</w:t>
            </w:r>
          </w:p>
        </w:tc>
      </w:tr>
      <w:tr w:rsidR="006315CA" w14:paraId="680FB57D" w14:textId="77777777">
        <w:tc>
          <w:tcPr>
            <w:tcW w:w="3397" w:type="dxa"/>
          </w:tcPr>
          <w:p w14:paraId="54DA9BFC" w14:textId="699E3D6E" w:rsidR="006315CA" w:rsidRDefault="00123778">
            <w:pPr>
              <w:pStyle w:val="Paragraaf"/>
            </w:pPr>
            <w:r w:rsidRPr="00123778">
              <w:t>Peter Stuyvesant</w:t>
            </w:r>
          </w:p>
        </w:tc>
        <w:tc>
          <w:tcPr>
            <w:tcW w:w="3573" w:type="dxa"/>
          </w:tcPr>
          <w:p w14:paraId="619EE2DE" w14:textId="3FAAE051" w:rsidR="006315CA" w:rsidRDefault="00123778">
            <w:pPr>
              <w:pStyle w:val="Paragraaf"/>
            </w:pPr>
            <w:r>
              <w:t>Junior applicatieontwikkelaar</w:t>
            </w:r>
          </w:p>
        </w:tc>
        <w:tc>
          <w:tcPr>
            <w:tcW w:w="3486" w:type="dxa"/>
          </w:tcPr>
          <w:p w14:paraId="27725410" w14:textId="5C49DE2E" w:rsidR="006315CA" w:rsidRDefault="00123778">
            <w:pPr>
              <w:pStyle w:val="Paragraaf"/>
            </w:pPr>
            <w:r w:rsidRPr="00123778">
              <w:t>p.stuyvesant@jmail.com</w:t>
            </w:r>
          </w:p>
        </w:tc>
      </w:tr>
      <w:tr w:rsidR="00123778" w14:paraId="19084E08" w14:textId="77777777">
        <w:tc>
          <w:tcPr>
            <w:tcW w:w="3397" w:type="dxa"/>
          </w:tcPr>
          <w:p w14:paraId="2B0B3CC2" w14:textId="70135BEE" w:rsidR="00123778" w:rsidRPr="00123778" w:rsidRDefault="00123778">
            <w:pPr>
              <w:pStyle w:val="Paragraaf"/>
            </w:pPr>
            <w:r w:rsidRPr="00123778">
              <w:t>Annette Visser</w:t>
            </w:r>
          </w:p>
        </w:tc>
        <w:tc>
          <w:tcPr>
            <w:tcW w:w="3573" w:type="dxa"/>
          </w:tcPr>
          <w:p w14:paraId="6926AA3A" w14:textId="04C27F87" w:rsidR="00123778" w:rsidRDefault="00123778">
            <w:pPr>
              <w:pStyle w:val="Paragraaf"/>
            </w:pPr>
            <w:r>
              <w:t>Junior applicatieontwikkelaar</w:t>
            </w:r>
          </w:p>
        </w:tc>
        <w:tc>
          <w:tcPr>
            <w:tcW w:w="3486" w:type="dxa"/>
          </w:tcPr>
          <w:p w14:paraId="0B5D656A" w14:textId="713F16F8" w:rsidR="00123778" w:rsidRDefault="00123778">
            <w:pPr>
              <w:pStyle w:val="Paragraaf"/>
            </w:pPr>
            <w:r>
              <w:t>a.visser@jmail.com</w:t>
            </w:r>
          </w:p>
        </w:tc>
      </w:tr>
    </w:tbl>
    <w:p w14:paraId="7F7221C7" w14:textId="0A2BD829" w:rsidR="00BB5767" w:rsidRDefault="009E6C6B" w:rsidP="00BB5767">
      <w:pPr>
        <w:pStyle w:val="Koptekst1"/>
      </w:pPr>
      <w:bookmarkStart w:id="2" w:name="_Toc176949650"/>
      <w:r>
        <w:t>Doelstellingen</w:t>
      </w:r>
      <w:bookmarkEnd w:id="2"/>
    </w:p>
    <w:p w14:paraId="5F72AF85" w14:textId="29521B70" w:rsidR="004524AF" w:rsidRPr="004524AF" w:rsidRDefault="004524AF" w:rsidP="004524AF">
      <w:pPr>
        <w:pStyle w:val="Paragraaf"/>
        <w:rPr>
          <w:color w:val="auto"/>
        </w:rPr>
      </w:pPr>
      <w:r w:rsidRPr="004524AF">
        <w:rPr>
          <w:color w:val="auto"/>
        </w:rPr>
        <w:t xml:space="preserve">De applicatie heeft </w:t>
      </w:r>
      <w:r>
        <w:rPr>
          <w:color w:val="auto"/>
        </w:rPr>
        <w:t>de</w:t>
      </w:r>
      <w:r w:rsidRPr="004524AF">
        <w:rPr>
          <w:color w:val="auto"/>
        </w:rPr>
        <w:t xml:space="preserve"> volgende doel</w:t>
      </w:r>
      <w:r>
        <w:rPr>
          <w:color w:val="auto"/>
        </w:rPr>
        <w:t>en:</w:t>
      </w:r>
    </w:p>
    <w:p w14:paraId="4DC462CC" w14:textId="77777777" w:rsidR="004524AF" w:rsidRPr="004524AF" w:rsidRDefault="004524AF" w:rsidP="004524AF">
      <w:pPr>
        <w:pStyle w:val="Paragraaf"/>
        <w:numPr>
          <w:ilvl w:val="0"/>
          <w:numId w:val="5"/>
        </w:numPr>
        <w:spacing w:after="0"/>
        <w:rPr>
          <w:color w:val="auto"/>
        </w:rPr>
      </w:pPr>
      <w:bookmarkStart w:id="3" w:name="_Hlk119682292"/>
      <w:r w:rsidRPr="004524AF">
        <w:rPr>
          <w:color w:val="auto"/>
        </w:rPr>
        <w:t>Kunnen beheren en tonen van informatie van de zalen van de bioscoop</w:t>
      </w:r>
    </w:p>
    <w:p w14:paraId="020F1204" w14:textId="77777777" w:rsidR="004524AF" w:rsidRPr="004524AF" w:rsidRDefault="004524AF" w:rsidP="004524AF">
      <w:pPr>
        <w:pStyle w:val="Paragraaf"/>
        <w:numPr>
          <w:ilvl w:val="0"/>
          <w:numId w:val="5"/>
        </w:numPr>
        <w:spacing w:after="0"/>
        <w:rPr>
          <w:color w:val="auto"/>
        </w:rPr>
      </w:pPr>
      <w:r w:rsidRPr="004524AF">
        <w:rPr>
          <w:color w:val="auto"/>
        </w:rPr>
        <w:t>Kunnen beheren en tonen van informatie van films die draaien in de bioscoop</w:t>
      </w:r>
    </w:p>
    <w:p w14:paraId="1732D821" w14:textId="77777777" w:rsidR="004524AF" w:rsidRPr="004524AF" w:rsidRDefault="004524AF" w:rsidP="004524AF">
      <w:pPr>
        <w:pStyle w:val="Paragraaf"/>
        <w:numPr>
          <w:ilvl w:val="0"/>
          <w:numId w:val="5"/>
        </w:numPr>
        <w:spacing w:after="0"/>
        <w:rPr>
          <w:color w:val="auto"/>
        </w:rPr>
      </w:pPr>
      <w:r w:rsidRPr="004524AF">
        <w:rPr>
          <w:color w:val="auto"/>
        </w:rPr>
        <w:t>Kunnen beheren en tonen van informatie over mensen die meegewerkt hebben aan een film (bv als acteur of als regisseur)</w:t>
      </w:r>
    </w:p>
    <w:p w14:paraId="149A3812" w14:textId="577F7359" w:rsidR="004524AF" w:rsidRDefault="004524AF" w:rsidP="004524AF">
      <w:pPr>
        <w:pStyle w:val="Paragraaf"/>
        <w:numPr>
          <w:ilvl w:val="0"/>
          <w:numId w:val="5"/>
        </w:numPr>
        <w:spacing w:after="0"/>
        <w:rPr>
          <w:color w:val="auto"/>
        </w:rPr>
      </w:pPr>
      <w:r w:rsidRPr="004524AF">
        <w:rPr>
          <w:color w:val="auto"/>
        </w:rPr>
        <w:t>Kunnen beheren en tonen van informatie over voorstellingen (welke film draait wanneer in welke zaal)</w:t>
      </w:r>
    </w:p>
    <w:p w14:paraId="4F78F3BA" w14:textId="6E3205CD" w:rsidR="004524AF" w:rsidRPr="004524AF" w:rsidRDefault="004524AF" w:rsidP="004524AF">
      <w:pPr>
        <w:pStyle w:val="Paragraaf"/>
        <w:numPr>
          <w:ilvl w:val="0"/>
          <w:numId w:val="5"/>
        </w:numPr>
        <w:spacing w:after="0"/>
        <w:rPr>
          <w:color w:val="auto"/>
        </w:rPr>
      </w:pPr>
      <w:r w:rsidRPr="004524AF">
        <w:rPr>
          <w:color w:val="auto"/>
        </w:rPr>
        <w:t xml:space="preserve">Kunnen beheren en tonen van informatie over </w:t>
      </w:r>
      <w:r>
        <w:rPr>
          <w:color w:val="auto"/>
        </w:rPr>
        <w:t>filmrollen</w:t>
      </w:r>
      <w:r w:rsidRPr="004524AF">
        <w:rPr>
          <w:color w:val="auto"/>
        </w:rPr>
        <w:t xml:space="preserve"> (welke film </w:t>
      </w:r>
      <w:r>
        <w:rPr>
          <w:color w:val="auto"/>
        </w:rPr>
        <w:t>medewerker heeft welke rol in een film</w:t>
      </w:r>
      <w:r w:rsidRPr="004524AF">
        <w:rPr>
          <w:color w:val="auto"/>
        </w:rPr>
        <w:t>)</w:t>
      </w:r>
    </w:p>
    <w:p w14:paraId="7B65B8FE" w14:textId="7044116F" w:rsidR="004524AF" w:rsidRDefault="004524AF" w:rsidP="004524AF">
      <w:pPr>
        <w:pStyle w:val="Paragraaf"/>
        <w:numPr>
          <w:ilvl w:val="0"/>
          <w:numId w:val="5"/>
        </w:numPr>
        <w:spacing w:after="0"/>
        <w:rPr>
          <w:color w:val="auto"/>
        </w:rPr>
      </w:pPr>
      <w:r w:rsidRPr="004524AF">
        <w:rPr>
          <w:color w:val="auto"/>
        </w:rPr>
        <w:t>Kunnen beheren en tonen (ook op papier) van reserveringen voor voorstellingen</w:t>
      </w:r>
    </w:p>
    <w:p w14:paraId="7E5DBF1D" w14:textId="50E4133E" w:rsidR="004524AF" w:rsidRDefault="004524AF" w:rsidP="004524AF">
      <w:pPr>
        <w:pStyle w:val="Paragraaf"/>
        <w:numPr>
          <w:ilvl w:val="0"/>
          <w:numId w:val="5"/>
        </w:numPr>
        <w:spacing w:after="0"/>
        <w:rPr>
          <w:color w:val="auto"/>
        </w:rPr>
      </w:pPr>
      <w:r>
        <w:rPr>
          <w:color w:val="auto"/>
        </w:rPr>
        <w:t>Kunnen beheren en tonen van klanten van de bioscoop</w:t>
      </w:r>
    </w:p>
    <w:p w14:paraId="58C31EB1" w14:textId="3AE50FD5" w:rsidR="004524AF" w:rsidRDefault="004524AF" w:rsidP="004524AF">
      <w:pPr>
        <w:pStyle w:val="Paragraaf"/>
        <w:spacing w:after="0"/>
        <w:rPr>
          <w:color w:val="auto"/>
        </w:rPr>
      </w:pPr>
    </w:p>
    <w:p w14:paraId="009D1F7F" w14:textId="137A4C9F" w:rsidR="004524AF" w:rsidRPr="004524AF" w:rsidRDefault="004524AF" w:rsidP="004524AF">
      <w:pPr>
        <w:pStyle w:val="Paragraaf"/>
        <w:spacing w:after="0"/>
        <w:rPr>
          <w:color w:val="auto"/>
        </w:rPr>
      </w:pPr>
      <w:r w:rsidRPr="004524AF">
        <w:rPr>
          <w:color w:val="auto"/>
        </w:rPr>
        <w:t>De te ontwikkelen applicatie zal door een aantal verschillende personen gebruikt gaan worden. Allereerst natuurlijk door dhr. Stegeman als directeur van KW1Cinema, maar ook door de medewerkers bij de receptie om reserveringen op te kunnen slaan. Verder moeten studenten en medewerkers via een zogenaamde ‘zuil’ (die op diverse plekken in het college komen te staan) een reservering voor een film moeten kunnen maken. Als laatste moet een programmamedewerker voorstellingen en film kunnen beheren.</w:t>
      </w:r>
    </w:p>
    <w:p w14:paraId="2DEC6791" w14:textId="1798E9C6" w:rsidR="00BB5767" w:rsidRDefault="005E4C3D" w:rsidP="00BB5767">
      <w:pPr>
        <w:pStyle w:val="Koptekst1"/>
      </w:pPr>
      <w:bookmarkStart w:id="4" w:name="_Toc176949651"/>
      <w:bookmarkEnd w:id="3"/>
      <w:r>
        <w:lastRenderedPageBreak/>
        <w:t>Benodigdheden</w:t>
      </w:r>
      <w:bookmarkEnd w:id="4"/>
    </w:p>
    <w:p w14:paraId="43A7E2A3" w14:textId="5A099082" w:rsidR="009234D4" w:rsidRPr="006868E1" w:rsidRDefault="005F091A" w:rsidP="009234D4">
      <w:pPr>
        <w:pStyle w:val="Paragraaf"/>
        <w:rPr>
          <w:color w:val="auto"/>
        </w:rPr>
      </w:pPr>
      <w:r w:rsidRPr="006868E1">
        <w:rPr>
          <w:color w:val="auto"/>
        </w:rPr>
        <w:t xml:space="preserve">Hieronder een overzicht van de benodigheden die nodig zijn om dit project te kunnen </w:t>
      </w:r>
      <w:r w:rsidR="006868E1" w:rsidRPr="006868E1">
        <w:rPr>
          <w:color w:val="auto"/>
        </w:rPr>
        <w:t>maken:</w:t>
      </w:r>
    </w:p>
    <w:tbl>
      <w:tblPr>
        <w:tblStyle w:val="Tabelraster"/>
        <w:tblW w:w="10481" w:type="dxa"/>
        <w:tblLook w:val="04A0" w:firstRow="1" w:lastRow="0" w:firstColumn="1" w:lastColumn="0" w:noHBand="0" w:noVBand="1"/>
      </w:tblPr>
      <w:tblGrid>
        <w:gridCol w:w="5108"/>
        <w:gridCol w:w="5373"/>
      </w:tblGrid>
      <w:tr w:rsidR="00DE7686" w:rsidRPr="00FC7169" w14:paraId="07EA117B" w14:textId="77777777" w:rsidTr="00DE7686">
        <w:trPr>
          <w:trHeight w:val="286"/>
        </w:trPr>
        <w:tc>
          <w:tcPr>
            <w:tcW w:w="5108" w:type="dxa"/>
            <w:shd w:val="clear" w:color="auto" w:fill="2F5496" w:themeFill="accent1" w:themeFillShade="BF"/>
          </w:tcPr>
          <w:p w14:paraId="6CC31105" w14:textId="6F345754" w:rsidR="00DE7686" w:rsidRPr="00FC7169" w:rsidRDefault="00DE7686">
            <w:pPr>
              <w:pStyle w:val="Paragraaf"/>
              <w:rPr>
                <w:color w:val="FFFFFF" w:themeColor="background1"/>
              </w:rPr>
            </w:pPr>
            <w:r>
              <w:rPr>
                <w:color w:val="FFFFFF" w:themeColor="background1"/>
              </w:rPr>
              <w:t>Hardware</w:t>
            </w:r>
          </w:p>
        </w:tc>
        <w:tc>
          <w:tcPr>
            <w:tcW w:w="5373" w:type="dxa"/>
            <w:shd w:val="clear" w:color="auto" w:fill="2F5496" w:themeFill="accent1" w:themeFillShade="BF"/>
          </w:tcPr>
          <w:p w14:paraId="1270E022" w14:textId="3AE0F2A9" w:rsidR="00DE7686" w:rsidRPr="00FC7169" w:rsidRDefault="00DE7686">
            <w:pPr>
              <w:pStyle w:val="Paragraaf"/>
              <w:rPr>
                <w:color w:val="FFFFFF" w:themeColor="background1"/>
              </w:rPr>
            </w:pPr>
            <w:r>
              <w:rPr>
                <w:color w:val="FFFFFF" w:themeColor="background1"/>
              </w:rPr>
              <w:t>Specificaties</w:t>
            </w:r>
          </w:p>
        </w:tc>
      </w:tr>
      <w:tr w:rsidR="00DE7686" w:rsidRPr="00123778" w14:paraId="6F7C6612" w14:textId="77777777" w:rsidTr="00DE7686">
        <w:trPr>
          <w:trHeight w:val="276"/>
        </w:trPr>
        <w:tc>
          <w:tcPr>
            <w:tcW w:w="5108" w:type="dxa"/>
          </w:tcPr>
          <w:p w14:paraId="39AD4BB7" w14:textId="600A7208" w:rsidR="00DE7686" w:rsidRDefault="00123778">
            <w:pPr>
              <w:pStyle w:val="Paragraaf"/>
            </w:pPr>
            <w:r>
              <w:t>Laptop</w:t>
            </w:r>
          </w:p>
        </w:tc>
        <w:tc>
          <w:tcPr>
            <w:tcW w:w="5373" w:type="dxa"/>
          </w:tcPr>
          <w:p w14:paraId="7064B320" w14:textId="77777777" w:rsidR="007C6115" w:rsidRDefault="00123778">
            <w:pPr>
              <w:pStyle w:val="Paragraaf"/>
            </w:pPr>
            <w:r>
              <w:t>Minimaal de volgende specificaties:</w:t>
            </w:r>
          </w:p>
          <w:p w14:paraId="297AD72A" w14:textId="77777777" w:rsidR="00123778" w:rsidRPr="00F97655" w:rsidRDefault="00123778">
            <w:pPr>
              <w:pStyle w:val="Paragraaf"/>
            </w:pPr>
            <w:r w:rsidRPr="00F97655">
              <w:t>Processor: Intel i7 of hoger</w:t>
            </w:r>
          </w:p>
          <w:p w14:paraId="1E8E104D" w14:textId="77777777" w:rsidR="00123778" w:rsidRPr="00F97655" w:rsidRDefault="00123778">
            <w:pPr>
              <w:pStyle w:val="Paragraaf"/>
            </w:pPr>
            <w:r w:rsidRPr="00F97655">
              <w:t>Geheugen: 16 GB of meer</w:t>
            </w:r>
          </w:p>
          <w:p w14:paraId="483E6F84" w14:textId="65C27077" w:rsidR="00123778" w:rsidRPr="00123778" w:rsidRDefault="00123778">
            <w:pPr>
              <w:pStyle w:val="Paragraaf"/>
            </w:pPr>
            <w:r w:rsidRPr="00123778">
              <w:t>Opslag: 512 GB SDD of g</w:t>
            </w:r>
            <w:r>
              <w:t>roter</w:t>
            </w:r>
          </w:p>
        </w:tc>
      </w:tr>
      <w:tr w:rsidR="00DE7686" w:rsidRPr="00123778" w14:paraId="278AAA33" w14:textId="77777777" w:rsidTr="00DE7686">
        <w:trPr>
          <w:trHeight w:val="286"/>
        </w:trPr>
        <w:tc>
          <w:tcPr>
            <w:tcW w:w="5108" w:type="dxa"/>
          </w:tcPr>
          <w:p w14:paraId="1264BB33" w14:textId="3AF9223A" w:rsidR="00DE7686" w:rsidRPr="00123778" w:rsidRDefault="00123778">
            <w:pPr>
              <w:pStyle w:val="Paragraaf"/>
            </w:pPr>
            <w:r>
              <w:t>Draadloze muis</w:t>
            </w:r>
          </w:p>
        </w:tc>
        <w:tc>
          <w:tcPr>
            <w:tcW w:w="5373" w:type="dxa"/>
          </w:tcPr>
          <w:p w14:paraId="3D6E5457" w14:textId="53C33BE9" w:rsidR="00DE7686" w:rsidRPr="00123778" w:rsidRDefault="00DE7686">
            <w:pPr>
              <w:pStyle w:val="Paragraaf"/>
            </w:pPr>
          </w:p>
        </w:tc>
      </w:tr>
    </w:tbl>
    <w:p w14:paraId="1703182C" w14:textId="3E06CFB2" w:rsidR="00DE7686" w:rsidRPr="00123778" w:rsidRDefault="00DE7686" w:rsidP="009234D4">
      <w:pPr>
        <w:pStyle w:val="Paragraaf"/>
        <w:rPr>
          <w:color w:val="D9D9D9" w:themeColor="background1" w:themeShade="D9"/>
        </w:rPr>
      </w:pPr>
    </w:p>
    <w:tbl>
      <w:tblPr>
        <w:tblStyle w:val="Tabelraster"/>
        <w:tblW w:w="10481" w:type="dxa"/>
        <w:tblLook w:val="04A0" w:firstRow="1" w:lastRow="0" w:firstColumn="1" w:lastColumn="0" w:noHBand="0" w:noVBand="1"/>
      </w:tblPr>
      <w:tblGrid>
        <w:gridCol w:w="5108"/>
        <w:gridCol w:w="5373"/>
      </w:tblGrid>
      <w:tr w:rsidR="00722EF6" w:rsidRPr="00FC7169" w14:paraId="370497E1" w14:textId="77777777">
        <w:trPr>
          <w:trHeight w:val="286"/>
        </w:trPr>
        <w:tc>
          <w:tcPr>
            <w:tcW w:w="5108" w:type="dxa"/>
            <w:shd w:val="clear" w:color="auto" w:fill="2F5496" w:themeFill="accent1" w:themeFillShade="BF"/>
          </w:tcPr>
          <w:p w14:paraId="6C4A63F7" w14:textId="447BEB8A" w:rsidR="00722EF6" w:rsidRPr="00FC7169" w:rsidRDefault="00722EF6">
            <w:pPr>
              <w:pStyle w:val="Paragraaf"/>
              <w:rPr>
                <w:color w:val="FFFFFF" w:themeColor="background1"/>
              </w:rPr>
            </w:pPr>
            <w:r>
              <w:rPr>
                <w:color w:val="FFFFFF" w:themeColor="background1"/>
              </w:rPr>
              <w:t>Software</w:t>
            </w:r>
          </w:p>
        </w:tc>
        <w:tc>
          <w:tcPr>
            <w:tcW w:w="5373" w:type="dxa"/>
            <w:shd w:val="clear" w:color="auto" w:fill="2F5496" w:themeFill="accent1" w:themeFillShade="BF"/>
          </w:tcPr>
          <w:p w14:paraId="7CE9F90E" w14:textId="77777777" w:rsidR="00722EF6" w:rsidRPr="00FC7169" w:rsidRDefault="00722EF6">
            <w:pPr>
              <w:pStyle w:val="Paragraaf"/>
              <w:rPr>
                <w:color w:val="FFFFFF" w:themeColor="background1"/>
              </w:rPr>
            </w:pPr>
            <w:r>
              <w:rPr>
                <w:color w:val="FFFFFF" w:themeColor="background1"/>
              </w:rPr>
              <w:t>Specificaties</w:t>
            </w:r>
          </w:p>
        </w:tc>
      </w:tr>
      <w:tr w:rsidR="00722EF6" w14:paraId="4BDA56E4" w14:textId="77777777">
        <w:trPr>
          <w:trHeight w:val="276"/>
        </w:trPr>
        <w:tc>
          <w:tcPr>
            <w:tcW w:w="5108" w:type="dxa"/>
          </w:tcPr>
          <w:p w14:paraId="46436E13" w14:textId="74929A1E" w:rsidR="00722EF6" w:rsidRDefault="00123778">
            <w:pPr>
              <w:pStyle w:val="Paragraaf"/>
            </w:pPr>
            <w:r>
              <w:t>Windows</w:t>
            </w:r>
          </w:p>
        </w:tc>
        <w:tc>
          <w:tcPr>
            <w:tcW w:w="5373" w:type="dxa"/>
          </w:tcPr>
          <w:p w14:paraId="23E2B8DA" w14:textId="140B0B98" w:rsidR="00722EF6" w:rsidRDefault="00123778">
            <w:pPr>
              <w:pStyle w:val="Paragraaf"/>
            </w:pPr>
            <w:r>
              <w:t>Versie 10 professional</w:t>
            </w:r>
          </w:p>
        </w:tc>
      </w:tr>
      <w:tr w:rsidR="00722EF6" w14:paraId="76196425" w14:textId="77777777">
        <w:trPr>
          <w:trHeight w:val="286"/>
        </w:trPr>
        <w:tc>
          <w:tcPr>
            <w:tcW w:w="5108" w:type="dxa"/>
          </w:tcPr>
          <w:p w14:paraId="12443E8D" w14:textId="3D5B9B5F" w:rsidR="00722EF6" w:rsidRDefault="00123778">
            <w:pPr>
              <w:pStyle w:val="Paragraaf"/>
            </w:pPr>
            <w:r>
              <w:t>Microsoft office</w:t>
            </w:r>
          </w:p>
        </w:tc>
        <w:tc>
          <w:tcPr>
            <w:tcW w:w="5373" w:type="dxa"/>
          </w:tcPr>
          <w:p w14:paraId="5F2052E7" w14:textId="71A86886" w:rsidR="00722EF6" w:rsidRDefault="00C74B38">
            <w:pPr>
              <w:pStyle w:val="Paragraaf"/>
            </w:pPr>
            <w:r>
              <w:t>Office 365</w:t>
            </w:r>
          </w:p>
        </w:tc>
      </w:tr>
      <w:tr w:rsidR="00346875" w14:paraId="0B726FCA" w14:textId="77777777">
        <w:trPr>
          <w:trHeight w:val="286"/>
        </w:trPr>
        <w:tc>
          <w:tcPr>
            <w:tcW w:w="5108" w:type="dxa"/>
          </w:tcPr>
          <w:p w14:paraId="536A7D51" w14:textId="0085F404" w:rsidR="00346875" w:rsidRDefault="00123778">
            <w:pPr>
              <w:pStyle w:val="Paragraaf"/>
            </w:pPr>
            <w:r>
              <w:t>Microsoft Visio</w:t>
            </w:r>
          </w:p>
        </w:tc>
        <w:tc>
          <w:tcPr>
            <w:tcW w:w="5373" w:type="dxa"/>
          </w:tcPr>
          <w:p w14:paraId="37567926" w14:textId="645B2881" w:rsidR="00346875" w:rsidRDefault="00C74B38">
            <w:pPr>
              <w:pStyle w:val="Paragraaf"/>
            </w:pPr>
            <w:r>
              <w:t>Versie 2021</w:t>
            </w:r>
          </w:p>
        </w:tc>
      </w:tr>
      <w:tr w:rsidR="009E2750" w14:paraId="623A0643" w14:textId="77777777">
        <w:trPr>
          <w:trHeight w:val="286"/>
        </w:trPr>
        <w:tc>
          <w:tcPr>
            <w:tcW w:w="5108" w:type="dxa"/>
          </w:tcPr>
          <w:p w14:paraId="21EA6901" w14:textId="7B00399D" w:rsidR="009E2750" w:rsidRDefault="00123778">
            <w:pPr>
              <w:pStyle w:val="Paragraaf"/>
            </w:pPr>
            <w:r>
              <w:t>Visual studio</w:t>
            </w:r>
          </w:p>
        </w:tc>
        <w:tc>
          <w:tcPr>
            <w:tcW w:w="5373" w:type="dxa"/>
          </w:tcPr>
          <w:p w14:paraId="49357284" w14:textId="77777777" w:rsidR="009E2750" w:rsidRDefault="00123778">
            <w:pPr>
              <w:pStyle w:val="Paragraaf"/>
            </w:pPr>
            <w:r>
              <w:t>Versie 2019</w:t>
            </w:r>
          </w:p>
          <w:p w14:paraId="38CB16E4" w14:textId="6A20E3D2" w:rsidR="00123778" w:rsidRDefault="00123778">
            <w:pPr>
              <w:pStyle w:val="Paragraaf"/>
            </w:pPr>
            <w:r>
              <w:t xml:space="preserve">Norma ORM </w:t>
            </w:r>
          </w:p>
        </w:tc>
      </w:tr>
      <w:tr w:rsidR="000C498C" w14:paraId="543CE8A3" w14:textId="77777777">
        <w:trPr>
          <w:trHeight w:val="286"/>
        </w:trPr>
        <w:tc>
          <w:tcPr>
            <w:tcW w:w="5108" w:type="dxa"/>
          </w:tcPr>
          <w:p w14:paraId="5C255333" w14:textId="6A0212DC" w:rsidR="000C498C" w:rsidRDefault="000C498C">
            <w:pPr>
              <w:pStyle w:val="Paragraaf"/>
            </w:pPr>
            <w:r>
              <w:t>MS SQL Server</w:t>
            </w:r>
          </w:p>
        </w:tc>
        <w:tc>
          <w:tcPr>
            <w:tcW w:w="5373" w:type="dxa"/>
          </w:tcPr>
          <w:p w14:paraId="1EF5BC13" w14:textId="24C4CC42" w:rsidR="000C498C" w:rsidRDefault="00EF56B2">
            <w:pPr>
              <w:pStyle w:val="Paragraaf"/>
            </w:pPr>
            <w:r>
              <w:t>Versie 2021</w:t>
            </w:r>
          </w:p>
        </w:tc>
      </w:tr>
      <w:tr w:rsidR="000C498C" w14:paraId="3267EC30" w14:textId="77777777">
        <w:trPr>
          <w:trHeight w:val="286"/>
        </w:trPr>
        <w:tc>
          <w:tcPr>
            <w:tcW w:w="5108" w:type="dxa"/>
          </w:tcPr>
          <w:p w14:paraId="2A98420C" w14:textId="005D640A" w:rsidR="000C498C" w:rsidRDefault="000C498C">
            <w:pPr>
              <w:pStyle w:val="Paragraaf"/>
            </w:pPr>
            <w:r>
              <w:t>MSSQL</w:t>
            </w:r>
            <w:r w:rsidR="005229A0">
              <w:t xml:space="preserve"> Server</w:t>
            </w:r>
            <w:r w:rsidR="007D1208">
              <w:t xml:space="preserve"> Management Studio</w:t>
            </w:r>
          </w:p>
        </w:tc>
        <w:tc>
          <w:tcPr>
            <w:tcW w:w="5373" w:type="dxa"/>
          </w:tcPr>
          <w:p w14:paraId="2E2A9376" w14:textId="5747EC67" w:rsidR="000C498C" w:rsidRDefault="005229A0">
            <w:pPr>
              <w:pStyle w:val="Paragraaf"/>
            </w:pPr>
            <w:r>
              <w:t>Versie 18</w:t>
            </w:r>
          </w:p>
        </w:tc>
      </w:tr>
    </w:tbl>
    <w:p w14:paraId="265AADF7" w14:textId="77777777" w:rsidR="00722EF6" w:rsidRDefault="00722EF6" w:rsidP="009234D4">
      <w:pPr>
        <w:pStyle w:val="Paragraaf"/>
        <w:rPr>
          <w:color w:val="D9D9D9" w:themeColor="background1" w:themeShade="D9"/>
        </w:rPr>
      </w:pPr>
    </w:p>
    <w:tbl>
      <w:tblPr>
        <w:tblStyle w:val="Tabelraster"/>
        <w:tblW w:w="10481" w:type="dxa"/>
        <w:tblLook w:val="04A0" w:firstRow="1" w:lastRow="0" w:firstColumn="1" w:lastColumn="0" w:noHBand="0" w:noVBand="1"/>
      </w:tblPr>
      <w:tblGrid>
        <w:gridCol w:w="5108"/>
        <w:gridCol w:w="5373"/>
      </w:tblGrid>
      <w:tr w:rsidR="00722EF6" w:rsidRPr="00FC7169" w14:paraId="6180C4EC" w14:textId="77777777">
        <w:trPr>
          <w:trHeight w:val="286"/>
        </w:trPr>
        <w:tc>
          <w:tcPr>
            <w:tcW w:w="5108" w:type="dxa"/>
            <w:shd w:val="clear" w:color="auto" w:fill="2F5496" w:themeFill="accent1" w:themeFillShade="BF"/>
          </w:tcPr>
          <w:p w14:paraId="36E54099" w14:textId="5C8A4BA3" w:rsidR="00722EF6" w:rsidRPr="00FC7169" w:rsidRDefault="00722EF6">
            <w:pPr>
              <w:pStyle w:val="Paragraaf"/>
              <w:rPr>
                <w:color w:val="FFFFFF" w:themeColor="background1"/>
              </w:rPr>
            </w:pPr>
            <w:r>
              <w:rPr>
                <w:color w:val="FFFFFF" w:themeColor="background1"/>
              </w:rPr>
              <w:t>Overige benodigdheden</w:t>
            </w:r>
          </w:p>
        </w:tc>
        <w:tc>
          <w:tcPr>
            <w:tcW w:w="5373" w:type="dxa"/>
            <w:shd w:val="clear" w:color="auto" w:fill="2F5496" w:themeFill="accent1" w:themeFillShade="BF"/>
          </w:tcPr>
          <w:p w14:paraId="13EC0B78" w14:textId="77777777" w:rsidR="00722EF6" w:rsidRPr="00FC7169" w:rsidRDefault="00722EF6">
            <w:pPr>
              <w:pStyle w:val="Paragraaf"/>
              <w:rPr>
                <w:color w:val="FFFFFF" w:themeColor="background1"/>
              </w:rPr>
            </w:pPr>
            <w:r>
              <w:rPr>
                <w:color w:val="FFFFFF" w:themeColor="background1"/>
              </w:rPr>
              <w:t>Specificaties</w:t>
            </w:r>
          </w:p>
        </w:tc>
      </w:tr>
      <w:tr w:rsidR="00722EF6" w14:paraId="04703FCD" w14:textId="77777777">
        <w:trPr>
          <w:trHeight w:val="276"/>
        </w:trPr>
        <w:tc>
          <w:tcPr>
            <w:tcW w:w="5108" w:type="dxa"/>
          </w:tcPr>
          <w:p w14:paraId="240F72C5" w14:textId="08EEEEEE" w:rsidR="00722EF6" w:rsidRDefault="00123778">
            <w:pPr>
              <w:pStyle w:val="Paragraaf"/>
            </w:pPr>
            <w:r>
              <w:t>Papier en pen</w:t>
            </w:r>
          </w:p>
        </w:tc>
        <w:tc>
          <w:tcPr>
            <w:tcW w:w="5373" w:type="dxa"/>
          </w:tcPr>
          <w:p w14:paraId="7FB2ABA8" w14:textId="59013466" w:rsidR="00722EF6" w:rsidRDefault="00123778">
            <w:pPr>
              <w:pStyle w:val="Paragraaf"/>
            </w:pPr>
            <w:r>
              <w:t>Blauwe of zwarte pen, A4 papier</w:t>
            </w:r>
          </w:p>
        </w:tc>
      </w:tr>
    </w:tbl>
    <w:p w14:paraId="78513DF7" w14:textId="77777777" w:rsidR="00AF721E" w:rsidRDefault="00AF721E" w:rsidP="00941F69">
      <w:pPr>
        <w:pStyle w:val="Paragraaf"/>
      </w:pPr>
    </w:p>
    <w:p w14:paraId="12F8D868" w14:textId="6A783F76" w:rsidR="00085FDD" w:rsidRDefault="00085FDD" w:rsidP="00085FDD">
      <w:pPr>
        <w:pStyle w:val="Koptekst1"/>
      </w:pPr>
      <w:bookmarkStart w:id="5" w:name="_Toc176949652"/>
      <w:r>
        <w:t>Te realiseren functionaliteiten (</w:t>
      </w:r>
      <w:proofErr w:type="spellStart"/>
      <w:r>
        <w:t>use</w:t>
      </w:r>
      <w:proofErr w:type="spellEnd"/>
      <w:r>
        <w:t>-cases)</w:t>
      </w:r>
      <w:bookmarkEnd w:id="5"/>
    </w:p>
    <w:p w14:paraId="71A8FCFD" w14:textId="2FEFB4EA" w:rsidR="00085FDD" w:rsidRDefault="00E35B97" w:rsidP="00941F69">
      <w:pPr>
        <w:pStyle w:val="Paragraaf"/>
      </w:pPr>
      <w:r>
        <w:object w:dxaOrig="16117" w:dyaOrig="9948" w14:anchorId="38D394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3.05pt;height:322.95pt" o:ole="">
            <v:imagedata r:id="rId12" o:title=""/>
          </v:shape>
          <o:OLEObject Type="Embed" ProgID="Visio.Drawing.15" ShapeID="_x0000_i1025" DrawAspect="Content" ObjectID="_1787562399" r:id="rId13"/>
        </w:object>
      </w:r>
    </w:p>
    <w:p w14:paraId="22F241CC" w14:textId="73F72315" w:rsidR="00123778" w:rsidRDefault="00123778" w:rsidP="00941F69">
      <w:pPr>
        <w:pStyle w:val="Paragraaf"/>
      </w:pPr>
      <w:r>
        <w:lastRenderedPageBreak/>
        <w:t>Voor de usecases van de deelprocessen verwijs ik door naar het bestand Use_cases_KW1Cinema.vsdx.</w:t>
      </w:r>
    </w:p>
    <w:p w14:paraId="5FC32CB5" w14:textId="4A081855" w:rsidR="00AF721E" w:rsidRDefault="00CB312F" w:rsidP="00AF721E">
      <w:pPr>
        <w:pStyle w:val="Koptekst1"/>
      </w:pPr>
      <w:bookmarkStart w:id="6" w:name="_Toc176949653"/>
      <w:r>
        <w:t>Technieken</w:t>
      </w:r>
      <w:bookmarkEnd w:id="6"/>
    </w:p>
    <w:p w14:paraId="4B8C8D17" w14:textId="6F9D0144" w:rsidR="00991C8C" w:rsidRPr="00E75312" w:rsidRDefault="00991C8C" w:rsidP="00945801">
      <w:pPr>
        <w:pStyle w:val="Paragraaf"/>
      </w:pPr>
      <w:r w:rsidRPr="00991C8C">
        <w:t xml:space="preserve">We werken in dit project met de programmeertaal C#. </w:t>
      </w:r>
      <w:r>
        <w:t xml:space="preserve">We ontwikkelen onze applicatie volgens het MVC (Model-View-Controller) model. De userinterface wordt gemaakt met windows Forms componenten. </w:t>
      </w:r>
    </w:p>
    <w:p w14:paraId="78206F77" w14:textId="5D6C6FFF" w:rsidR="00B55C3F" w:rsidRPr="00945801" w:rsidRDefault="00B55C3F" w:rsidP="00945801">
      <w:pPr>
        <w:pStyle w:val="Koptekst1"/>
      </w:pPr>
      <w:bookmarkStart w:id="7" w:name="_Toc176949654"/>
      <w:r>
        <w:t xml:space="preserve">Code </w:t>
      </w:r>
      <w:proofErr w:type="spellStart"/>
      <w:r>
        <w:t>conventions</w:t>
      </w:r>
      <w:bookmarkEnd w:id="7"/>
      <w:proofErr w:type="spellEnd"/>
    </w:p>
    <w:p w14:paraId="285FB44B" w14:textId="61AD4535" w:rsidR="00123778" w:rsidRDefault="00123778" w:rsidP="00123778">
      <w:r>
        <w:t>Alle code die je schrijft dient te voldoen aan onderstaande punten:</w:t>
      </w:r>
    </w:p>
    <w:p w14:paraId="7A946D4C" w14:textId="77777777" w:rsidR="00123778" w:rsidRPr="0032590F" w:rsidRDefault="00123778" w:rsidP="00123778">
      <w:pPr>
        <w:pStyle w:val="Lijstalinea"/>
        <w:numPr>
          <w:ilvl w:val="0"/>
          <w:numId w:val="6"/>
        </w:numPr>
      </w:pPr>
      <w:r>
        <w:t>Ieder codebestand is voorzien van een moduleheader met onderstaande gegevens.</w:t>
      </w:r>
      <w:r>
        <w:br/>
      </w:r>
      <w:r w:rsidRPr="0032590F">
        <w:rPr>
          <w:rFonts w:ascii="Consolas" w:hAnsi="Consolas"/>
          <w:sz w:val="20"/>
          <w:szCs w:val="20"/>
        </w:rPr>
        <w:t>Auteur:</w:t>
      </w:r>
      <w:r w:rsidRPr="0032590F">
        <w:rPr>
          <w:rFonts w:ascii="Consolas" w:hAnsi="Consolas"/>
          <w:sz w:val="20"/>
          <w:szCs w:val="20"/>
        </w:rPr>
        <w:tab/>
      </w:r>
      <w:r w:rsidRPr="0032590F">
        <w:rPr>
          <w:rFonts w:ascii="Consolas" w:hAnsi="Consolas"/>
          <w:sz w:val="20"/>
          <w:szCs w:val="20"/>
        </w:rPr>
        <w:tab/>
        <w:t>&lt;auteursnaam&gt;</w:t>
      </w:r>
      <w:r w:rsidRPr="0032590F">
        <w:rPr>
          <w:rFonts w:ascii="Consolas" w:hAnsi="Consolas"/>
          <w:sz w:val="20"/>
          <w:szCs w:val="20"/>
        </w:rPr>
        <w:br/>
        <w:t>Aanmaakdatum:</w:t>
      </w:r>
      <w:r w:rsidRPr="0032590F">
        <w:rPr>
          <w:rFonts w:ascii="Consolas" w:hAnsi="Consolas"/>
          <w:sz w:val="20"/>
          <w:szCs w:val="20"/>
        </w:rPr>
        <w:tab/>
        <w:t>&lt;</w:t>
      </w:r>
      <w:proofErr w:type="spellStart"/>
      <w:r w:rsidRPr="0032590F">
        <w:rPr>
          <w:rFonts w:ascii="Consolas" w:hAnsi="Consolas"/>
          <w:sz w:val="20"/>
          <w:szCs w:val="20"/>
        </w:rPr>
        <w:t>dd</w:t>
      </w:r>
      <w:proofErr w:type="spellEnd"/>
      <w:r w:rsidRPr="0032590F">
        <w:rPr>
          <w:rFonts w:ascii="Consolas" w:hAnsi="Consolas"/>
          <w:sz w:val="20"/>
          <w:szCs w:val="20"/>
        </w:rPr>
        <w:t>-mm-</w:t>
      </w:r>
      <w:proofErr w:type="spellStart"/>
      <w:r w:rsidRPr="0032590F">
        <w:rPr>
          <w:rFonts w:ascii="Consolas" w:hAnsi="Consolas"/>
          <w:sz w:val="20"/>
          <w:szCs w:val="20"/>
        </w:rPr>
        <w:t>jjjj</w:t>
      </w:r>
      <w:proofErr w:type="spellEnd"/>
      <w:r w:rsidRPr="0032590F">
        <w:rPr>
          <w:rFonts w:ascii="Consolas" w:hAnsi="Consolas"/>
          <w:sz w:val="20"/>
          <w:szCs w:val="20"/>
        </w:rPr>
        <w:t>&gt;</w:t>
      </w:r>
    </w:p>
    <w:p w14:paraId="2B31E476" w14:textId="77777777" w:rsidR="00123778" w:rsidRPr="00111A36" w:rsidRDefault="00123778" w:rsidP="00123778">
      <w:pPr>
        <w:pStyle w:val="Lijstalinea"/>
        <w:rPr>
          <w:rFonts w:ascii="Consolas" w:hAnsi="Consolas"/>
          <w:sz w:val="20"/>
          <w:szCs w:val="20"/>
        </w:rPr>
      </w:pPr>
      <w:r w:rsidRPr="009D23FD">
        <w:rPr>
          <w:rFonts w:ascii="Consolas" w:hAnsi="Consolas"/>
          <w:sz w:val="20"/>
          <w:szCs w:val="20"/>
        </w:rPr>
        <w:br/>
        <w:t>&lt;omschrijving inhoud&gt;</w:t>
      </w:r>
    </w:p>
    <w:p w14:paraId="3416536B" w14:textId="77777777" w:rsidR="00123778" w:rsidRDefault="00123778" w:rsidP="00123778">
      <w:pPr>
        <w:pStyle w:val="Lijstalinea"/>
        <w:rPr>
          <w:rFonts w:ascii="Consolas" w:hAnsi="Consolas"/>
        </w:rPr>
      </w:pPr>
    </w:p>
    <w:p w14:paraId="578AED76" w14:textId="77777777" w:rsidR="00123778" w:rsidRDefault="00123778" w:rsidP="00123778">
      <w:pPr>
        <w:pStyle w:val="Lijstalinea"/>
        <w:numPr>
          <w:ilvl w:val="0"/>
          <w:numId w:val="6"/>
        </w:numPr>
      </w:pPr>
      <w:r>
        <w:t>De code is voorzien van waardevol commentaar waarbij je er vanuit gaat dat de lezer ervan een programmeur is. Onderstaande punten neem je daarin mee als zijnde waardevol:</w:t>
      </w:r>
    </w:p>
    <w:p w14:paraId="07C4AD8C" w14:textId="77777777" w:rsidR="00123778" w:rsidRDefault="00123778" w:rsidP="00123778">
      <w:pPr>
        <w:pStyle w:val="Lijstalinea"/>
        <w:numPr>
          <w:ilvl w:val="0"/>
          <w:numId w:val="7"/>
        </w:numPr>
      </w:pPr>
      <w:r>
        <w:t>Functionele uitleg: zoals “Koptekst van een krantenartikel” (in plaats van H1-koptekst).</w:t>
      </w:r>
    </w:p>
    <w:p w14:paraId="1F4299FF" w14:textId="4D2297C5" w:rsidR="00123778" w:rsidRDefault="00123778" w:rsidP="00123778">
      <w:pPr>
        <w:pStyle w:val="Lijstalinea"/>
        <w:numPr>
          <w:ilvl w:val="0"/>
          <w:numId w:val="7"/>
        </w:numPr>
      </w:pPr>
      <w:r>
        <w:t xml:space="preserve">Technische uitleg: als je </w:t>
      </w:r>
      <w:r w:rsidR="009420E8">
        <w:t>ervan uit</w:t>
      </w:r>
      <w:r>
        <w:t xml:space="preserve"> gaat dat de lezer jouw code niet in één keer zou begrijpen.</w:t>
      </w:r>
    </w:p>
    <w:p w14:paraId="591A7FB6" w14:textId="77777777" w:rsidR="00123778" w:rsidRDefault="00123778" w:rsidP="00123778">
      <w:pPr>
        <w:pStyle w:val="Lijstalinea"/>
        <w:ind w:left="1080"/>
      </w:pPr>
    </w:p>
    <w:p w14:paraId="68A24C2C" w14:textId="77777777" w:rsidR="00123778" w:rsidRDefault="00123778" w:rsidP="00123778">
      <w:pPr>
        <w:pStyle w:val="Lijstalinea"/>
        <w:numPr>
          <w:ilvl w:val="0"/>
          <w:numId w:val="6"/>
        </w:numPr>
      </w:pPr>
      <w:r>
        <w:t>Commentaar mag in het Nederlands of in het Engels.</w:t>
      </w:r>
    </w:p>
    <w:p w14:paraId="355112C5" w14:textId="77777777" w:rsidR="00123778" w:rsidRDefault="00123778" w:rsidP="00123778">
      <w:pPr>
        <w:pStyle w:val="Lijstalinea"/>
      </w:pPr>
    </w:p>
    <w:p w14:paraId="0249E0CB" w14:textId="77777777" w:rsidR="00123778" w:rsidRDefault="00123778" w:rsidP="00123778">
      <w:pPr>
        <w:pStyle w:val="Lijstalinea"/>
        <w:numPr>
          <w:ilvl w:val="0"/>
          <w:numId w:val="6"/>
        </w:numPr>
      </w:pPr>
      <w:r>
        <w:t>Attributen, variabelen, functies, methodes etc. mogen in het Nederlands of in het Engels. In leerjaar 2 alleen in het Engels.</w:t>
      </w:r>
    </w:p>
    <w:p w14:paraId="67417B53" w14:textId="77777777" w:rsidR="00123778" w:rsidRDefault="00123778" w:rsidP="00123778">
      <w:pPr>
        <w:pStyle w:val="Lijstalinea"/>
      </w:pPr>
    </w:p>
    <w:p w14:paraId="5625061B" w14:textId="77777777" w:rsidR="00123778" w:rsidRDefault="00123778" w:rsidP="00123778">
      <w:pPr>
        <w:pStyle w:val="Lijstalinea"/>
        <w:numPr>
          <w:ilvl w:val="0"/>
          <w:numId w:val="6"/>
        </w:numPr>
      </w:pPr>
      <w:r>
        <w:t>Voor de naamgeving van specifieke codeonderdelen worden de regels gehanteerd die in onderstaande tabel benoemd staan:</w:t>
      </w:r>
    </w:p>
    <w:p w14:paraId="65681A50" w14:textId="77777777" w:rsidR="00123778" w:rsidRDefault="00123778" w:rsidP="00123778">
      <w:pPr>
        <w:pStyle w:val="Lijstalinea"/>
      </w:pPr>
    </w:p>
    <w:tbl>
      <w:tblPr>
        <w:tblStyle w:val="Tabelraster"/>
        <w:tblW w:w="0" w:type="auto"/>
        <w:tblInd w:w="720" w:type="dxa"/>
        <w:tblLook w:val="04A0" w:firstRow="1" w:lastRow="0" w:firstColumn="1" w:lastColumn="0" w:noHBand="0" w:noVBand="1"/>
      </w:tblPr>
      <w:tblGrid>
        <w:gridCol w:w="3811"/>
        <w:gridCol w:w="2977"/>
        <w:gridCol w:w="2948"/>
      </w:tblGrid>
      <w:tr w:rsidR="00123778" w:rsidRPr="008A51BB" w14:paraId="6FDF030F" w14:textId="77777777">
        <w:tc>
          <w:tcPr>
            <w:tcW w:w="3811" w:type="dxa"/>
            <w:shd w:val="clear" w:color="auto" w:fill="8EAADB" w:themeFill="accent1" w:themeFillTint="99"/>
          </w:tcPr>
          <w:p w14:paraId="65C66D77" w14:textId="77777777" w:rsidR="00123778" w:rsidRPr="008A51BB" w:rsidRDefault="00123778">
            <w:pPr>
              <w:pStyle w:val="Lijstalinea"/>
              <w:ind w:left="0"/>
              <w:rPr>
                <w:b/>
                <w:bCs/>
              </w:rPr>
            </w:pPr>
            <w:r w:rsidRPr="008A51BB">
              <w:rPr>
                <w:b/>
                <w:bCs/>
              </w:rPr>
              <w:t>Codeonderdeel</w:t>
            </w:r>
          </w:p>
        </w:tc>
        <w:tc>
          <w:tcPr>
            <w:tcW w:w="2977" w:type="dxa"/>
            <w:shd w:val="clear" w:color="auto" w:fill="8EAADB" w:themeFill="accent1" w:themeFillTint="99"/>
          </w:tcPr>
          <w:p w14:paraId="0862587C" w14:textId="77777777" w:rsidR="00123778" w:rsidRPr="008A51BB" w:rsidRDefault="00123778">
            <w:pPr>
              <w:pStyle w:val="Lijstalinea"/>
              <w:ind w:left="0"/>
              <w:rPr>
                <w:b/>
                <w:bCs/>
              </w:rPr>
            </w:pPr>
            <w:r w:rsidRPr="008A51BB">
              <w:rPr>
                <w:b/>
                <w:bCs/>
              </w:rPr>
              <w:t xml:space="preserve">Regelgeving </w:t>
            </w:r>
          </w:p>
        </w:tc>
        <w:tc>
          <w:tcPr>
            <w:tcW w:w="2948" w:type="dxa"/>
            <w:shd w:val="clear" w:color="auto" w:fill="8EAADB" w:themeFill="accent1" w:themeFillTint="99"/>
          </w:tcPr>
          <w:p w14:paraId="3FE92FE4" w14:textId="77777777" w:rsidR="00123778" w:rsidRPr="008A51BB" w:rsidRDefault="00123778">
            <w:pPr>
              <w:pStyle w:val="Lijstalinea"/>
              <w:ind w:left="0"/>
              <w:rPr>
                <w:b/>
                <w:bCs/>
              </w:rPr>
            </w:pPr>
            <w:r w:rsidRPr="008A51BB">
              <w:rPr>
                <w:b/>
                <w:bCs/>
              </w:rPr>
              <w:t>Voorbeeld</w:t>
            </w:r>
          </w:p>
        </w:tc>
      </w:tr>
      <w:tr w:rsidR="00123778" w14:paraId="5A5B7DB8" w14:textId="77777777">
        <w:tc>
          <w:tcPr>
            <w:tcW w:w="3811" w:type="dxa"/>
          </w:tcPr>
          <w:p w14:paraId="5985505B" w14:textId="77777777" w:rsidR="00123778" w:rsidRDefault="00123778">
            <w:pPr>
              <w:pStyle w:val="Lijstalinea"/>
              <w:ind w:left="0"/>
            </w:pPr>
            <w:r>
              <w:t>Namen van variabelen</w:t>
            </w:r>
          </w:p>
        </w:tc>
        <w:tc>
          <w:tcPr>
            <w:tcW w:w="2977" w:type="dxa"/>
          </w:tcPr>
          <w:p w14:paraId="6A68A147" w14:textId="77777777" w:rsidR="00123778" w:rsidRDefault="00123778">
            <w:pPr>
              <w:pStyle w:val="Lijstalinea"/>
              <w:ind w:left="0"/>
            </w:pPr>
            <w:proofErr w:type="spellStart"/>
            <w:r>
              <w:t>camelCasing</w:t>
            </w:r>
            <w:proofErr w:type="spellEnd"/>
          </w:p>
        </w:tc>
        <w:tc>
          <w:tcPr>
            <w:tcW w:w="2948" w:type="dxa"/>
          </w:tcPr>
          <w:p w14:paraId="4B00020D" w14:textId="77777777" w:rsidR="00123778" w:rsidRDefault="00123778">
            <w:pPr>
              <w:pStyle w:val="Lijstalinea"/>
              <w:ind w:left="0"/>
            </w:pPr>
            <w:r>
              <w:t>agePerson1</w:t>
            </w:r>
          </w:p>
        </w:tc>
      </w:tr>
      <w:tr w:rsidR="00123778" w14:paraId="440DEBB9" w14:textId="77777777">
        <w:tc>
          <w:tcPr>
            <w:tcW w:w="3811" w:type="dxa"/>
          </w:tcPr>
          <w:p w14:paraId="02F2E340" w14:textId="77777777" w:rsidR="00123778" w:rsidRDefault="00123778">
            <w:pPr>
              <w:pStyle w:val="Lijstalinea"/>
              <w:ind w:left="0"/>
            </w:pPr>
            <w:r>
              <w:t>Namen van Functies / methodes</w:t>
            </w:r>
          </w:p>
        </w:tc>
        <w:tc>
          <w:tcPr>
            <w:tcW w:w="2977" w:type="dxa"/>
          </w:tcPr>
          <w:p w14:paraId="3B04B4D7" w14:textId="77777777" w:rsidR="00123778" w:rsidRDefault="00123778">
            <w:pPr>
              <w:pStyle w:val="Lijstalinea"/>
              <w:ind w:left="0"/>
            </w:pPr>
            <w:proofErr w:type="spellStart"/>
            <w:r>
              <w:t>PascalCasing</w:t>
            </w:r>
            <w:proofErr w:type="spellEnd"/>
          </w:p>
        </w:tc>
        <w:tc>
          <w:tcPr>
            <w:tcW w:w="2948" w:type="dxa"/>
          </w:tcPr>
          <w:p w14:paraId="3E9A647D" w14:textId="77777777" w:rsidR="00123778" w:rsidRDefault="00123778">
            <w:pPr>
              <w:pStyle w:val="Lijstalinea"/>
              <w:ind w:left="0"/>
            </w:pPr>
            <w:proofErr w:type="spellStart"/>
            <w:r>
              <w:t>CreatePerson</w:t>
            </w:r>
            <w:proofErr w:type="spellEnd"/>
          </w:p>
        </w:tc>
      </w:tr>
    </w:tbl>
    <w:p w14:paraId="6518E9A7" w14:textId="77777777" w:rsidR="00123778" w:rsidRDefault="00123778" w:rsidP="00123778"/>
    <w:p w14:paraId="07C89685" w14:textId="77777777" w:rsidR="00123778" w:rsidRDefault="00123778" w:rsidP="00123778">
      <w:pPr>
        <w:pStyle w:val="Lijstalinea"/>
        <w:numPr>
          <w:ilvl w:val="0"/>
          <w:numId w:val="6"/>
        </w:numPr>
      </w:pPr>
      <w:r>
        <w:t>Gekozen namen zijn logisch en betekenisvol.</w:t>
      </w:r>
    </w:p>
    <w:p w14:paraId="3543208B" w14:textId="77777777" w:rsidR="00123778" w:rsidRPr="0010526B" w:rsidRDefault="00123778" w:rsidP="00123778">
      <w:pPr>
        <w:pStyle w:val="Lijstalinea"/>
        <w:rPr>
          <w:lang w:val="en-US"/>
        </w:rPr>
      </w:pPr>
      <w:proofErr w:type="spellStart"/>
      <w:r w:rsidRPr="0010526B">
        <w:rPr>
          <w:lang w:val="en-US"/>
        </w:rPr>
        <w:t>Goed</w:t>
      </w:r>
      <w:proofErr w:type="spellEnd"/>
      <w:r w:rsidRPr="0010526B">
        <w:rPr>
          <w:lang w:val="en-US"/>
        </w:rPr>
        <w:t xml:space="preserve">: </w:t>
      </w:r>
      <w:r w:rsidRPr="0010526B">
        <w:rPr>
          <w:lang w:val="en-US"/>
        </w:rPr>
        <w:tab/>
      </w:r>
      <w:proofErr w:type="spellStart"/>
      <w:r w:rsidRPr="0010526B">
        <w:rPr>
          <w:lang w:val="en-US"/>
        </w:rPr>
        <w:t>headlineNewspaper</w:t>
      </w:r>
      <w:proofErr w:type="spellEnd"/>
      <w:r w:rsidRPr="0010526B">
        <w:rPr>
          <w:lang w:val="en-US"/>
        </w:rPr>
        <w:t xml:space="preserve">, </w:t>
      </w:r>
      <w:proofErr w:type="spellStart"/>
      <w:r w:rsidRPr="0010526B">
        <w:rPr>
          <w:lang w:val="en-US"/>
        </w:rPr>
        <w:t>contentNewspaper</w:t>
      </w:r>
      <w:proofErr w:type="spellEnd"/>
    </w:p>
    <w:p w14:paraId="6B443F1F" w14:textId="77777777" w:rsidR="00123778" w:rsidRPr="0010526B" w:rsidRDefault="00123778" w:rsidP="00123778">
      <w:pPr>
        <w:pStyle w:val="Lijstalinea"/>
        <w:rPr>
          <w:lang w:val="en-US"/>
        </w:rPr>
      </w:pPr>
      <w:r w:rsidRPr="0010526B">
        <w:rPr>
          <w:lang w:val="en-US"/>
        </w:rPr>
        <w:t xml:space="preserve">Fout: </w:t>
      </w:r>
      <w:r w:rsidRPr="0010526B">
        <w:rPr>
          <w:lang w:val="en-US"/>
        </w:rPr>
        <w:tab/>
      </w:r>
      <w:r w:rsidRPr="0010526B">
        <w:rPr>
          <w:lang w:val="en-US"/>
        </w:rPr>
        <w:tab/>
        <w:t xml:space="preserve">heading1, heading, </w:t>
      </w:r>
      <w:proofErr w:type="spellStart"/>
      <w:r w:rsidRPr="0010526B">
        <w:rPr>
          <w:lang w:val="en-US"/>
        </w:rPr>
        <w:t>tekst</w:t>
      </w:r>
      <w:proofErr w:type="spellEnd"/>
    </w:p>
    <w:p w14:paraId="3436852B" w14:textId="63E7924A" w:rsidR="00C3306A" w:rsidRDefault="00C3306A">
      <w:pPr>
        <w:rPr>
          <w:rFonts w:ascii="Tahoma" w:hAnsi="Tahoma" w:cs="Tahoma"/>
          <w:color w:val="auto"/>
          <w:szCs w:val="24"/>
          <w:lang w:val="en-US"/>
        </w:rPr>
      </w:pPr>
      <w:r>
        <w:rPr>
          <w:lang w:val="en-US"/>
        </w:rPr>
        <w:br w:type="page"/>
      </w:r>
    </w:p>
    <w:p w14:paraId="45E402E4" w14:textId="77777777" w:rsidR="00123778" w:rsidRPr="0010526B" w:rsidRDefault="00123778" w:rsidP="00123778">
      <w:pPr>
        <w:pStyle w:val="Lijstalinea"/>
        <w:rPr>
          <w:lang w:val="en-US"/>
        </w:rPr>
      </w:pPr>
    </w:p>
    <w:p w14:paraId="2A9F94AB" w14:textId="77777777" w:rsidR="00123778" w:rsidRDefault="00123778" w:rsidP="00123778">
      <w:pPr>
        <w:pStyle w:val="Lijstalinea"/>
        <w:numPr>
          <w:ilvl w:val="0"/>
          <w:numId w:val="6"/>
        </w:numPr>
      </w:pPr>
      <w:r>
        <w:t>Accolades ten behoeve van codeblokken worden op nieuwe regels geplaatst. Binnen het codeblok wordt een tab toegevoegd.</w:t>
      </w:r>
    </w:p>
    <w:p w14:paraId="471739FD" w14:textId="77777777" w:rsidR="00123778" w:rsidRPr="009D23FD" w:rsidRDefault="00123778" w:rsidP="00123778">
      <w:pPr>
        <w:pStyle w:val="Lijstalinea"/>
        <w:spacing w:after="0" w:line="240" w:lineRule="auto"/>
        <w:rPr>
          <w:sz w:val="20"/>
          <w:szCs w:val="20"/>
        </w:rPr>
      </w:pPr>
      <w:r w:rsidRPr="009D23FD">
        <w:rPr>
          <w:rFonts w:ascii="Consolas" w:hAnsi="Consolas"/>
          <w:sz w:val="20"/>
          <w:szCs w:val="20"/>
        </w:rPr>
        <w:t>p</w:t>
      </w:r>
    </w:p>
    <w:p w14:paraId="664523C4" w14:textId="7B32527F" w:rsidR="00A87E60" w:rsidRPr="009D23FD" w:rsidRDefault="00123778" w:rsidP="00123778">
      <w:pPr>
        <w:pStyle w:val="Lijstalinea"/>
        <w:spacing w:after="0" w:line="240" w:lineRule="auto"/>
        <w:rPr>
          <w:rFonts w:ascii="Consolas" w:hAnsi="Consolas"/>
          <w:sz w:val="20"/>
          <w:szCs w:val="20"/>
        </w:rPr>
      </w:pPr>
      <w:r w:rsidRPr="009D23FD">
        <w:rPr>
          <w:rFonts w:ascii="Consolas" w:hAnsi="Consolas"/>
          <w:sz w:val="20"/>
          <w:szCs w:val="20"/>
        </w:rPr>
        <w:t>{</w:t>
      </w:r>
    </w:p>
    <w:p w14:paraId="03C8E4D2" w14:textId="77777777" w:rsidR="00123778" w:rsidRPr="009D23FD" w:rsidRDefault="00123778" w:rsidP="00123778">
      <w:pPr>
        <w:pStyle w:val="Lijstalinea"/>
        <w:spacing w:after="0" w:line="240" w:lineRule="auto"/>
        <w:rPr>
          <w:rFonts w:ascii="Consolas" w:hAnsi="Consolas"/>
          <w:sz w:val="20"/>
          <w:szCs w:val="20"/>
        </w:rPr>
      </w:pPr>
      <w:r w:rsidRPr="009D23FD">
        <w:rPr>
          <w:rFonts w:ascii="Consolas" w:hAnsi="Consolas"/>
          <w:sz w:val="20"/>
          <w:szCs w:val="20"/>
        </w:rPr>
        <w:t xml:space="preserve">    /* Binnen het codeblok inspringen met een tab */</w:t>
      </w:r>
    </w:p>
    <w:p w14:paraId="4CFF06A8" w14:textId="77777777" w:rsidR="00123778" w:rsidRPr="009D23FD" w:rsidRDefault="00123778" w:rsidP="00123778">
      <w:pPr>
        <w:pStyle w:val="Lijstalinea"/>
        <w:rPr>
          <w:rFonts w:ascii="Consolas" w:hAnsi="Consolas"/>
          <w:sz w:val="20"/>
          <w:szCs w:val="20"/>
        </w:rPr>
      </w:pPr>
      <w:r w:rsidRPr="009D23FD">
        <w:rPr>
          <w:rFonts w:ascii="Consolas" w:hAnsi="Consolas"/>
          <w:sz w:val="20"/>
          <w:szCs w:val="20"/>
        </w:rPr>
        <w:t>}</w:t>
      </w:r>
    </w:p>
    <w:p w14:paraId="6EAF47F9" w14:textId="77777777" w:rsidR="00123778" w:rsidRPr="008A51BB" w:rsidRDefault="00123778" w:rsidP="00123778">
      <w:pPr>
        <w:pStyle w:val="Lijstalinea"/>
      </w:pPr>
    </w:p>
    <w:p w14:paraId="55691FB4" w14:textId="77777777" w:rsidR="00123778" w:rsidRPr="008A51BB" w:rsidRDefault="00123778" w:rsidP="00123778">
      <w:pPr>
        <w:pStyle w:val="Lijstalinea"/>
        <w:numPr>
          <w:ilvl w:val="0"/>
          <w:numId w:val="6"/>
        </w:numPr>
      </w:pPr>
      <w:r w:rsidRPr="008A51BB">
        <w:t xml:space="preserve">Alle bestandsnamen worden opgezet d.m.v. </w:t>
      </w:r>
      <w:proofErr w:type="spellStart"/>
      <w:r w:rsidRPr="008A51BB">
        <w:t>camelCasing</w:t>
      </w:r>
      <w:proofErr w:type="spellEnd"/>
      <w:r>
        <w:t xml:space="preserve"> en zijn in het Engels</w:t>
      </w:r>
      <w:r w:rsidRPr="008A51BB">
        <w:t xml:space="preserve">. </w:t>
      </w:r>
      <w:r>
        <w:t>De naam</w:t>
      </w:r>
      <w:r w:rsidRPr="008A51BB">
        <w:t xml:space="preserve"> mag geen spaties of punten bevatten.</w:t>
      </w:r>
    </w:p>
    <w:p w14:paraId="3CF22D29" w14:textId="77777777" w:rsidR="00123778" w:rsidRDefault="00123778" w:rsidP="00123778">
      <w:pPr>
        <w:pStyle w:val="Lijstalinea"/>
        <w:rPr>
          <w:b/>
          <w:color w:val="1F3864" w:themeColor="accent1" w:themeShade="80"/>
        </w:rPr>
      </w:pPr>
      <w:r w:rsidRPr="001D1DDC">
        <w:t>Goed:</w:t>
      </w:r>
      <w:r>
        <w:tab/>
      </w:r>
      <w:r>
        <w:tab/>
        <w:t>aboutUs.html</w:t>
      </w:r>
      <w:r w:rsidRPr="001D1DDC">
        <w:br/>
        <w:t>Fout:</w:t>
      </w:r>
      <w:r>
        <w:t xml:space="preserve"> </w:t>
      </w:r>
      <w:r>
        <w:tab/>
      </w:r>
      <w:r>
        <w:tab/>
      </w:r>
      <w:proofErr w:type="spellStart"/>
      <w:r>
        <w:t>about</w:t>
      </w:r>
      <w:proofErr w:type="spellEnd"/>
      <w:r>
        <w:t xml:space="preserve"> us.html</w:t>
      </w:r>
      <w:r w:rsidRPr="00CC2071">
        <w:t xml:space="preserve"> </w:t>
      </w:r>
      <w:r w:rsidRPr="00CC2071">
        <w:tab/>
      </w:r>
      <w:r>
        <w:br/>
      </w:r>
      <w:r w:rsidRPr="00417365">
        <w:rPr>
          <w:b/>
          <w:bCs/>
          <w:color w:val="1F3864" w:themeColor="accent1" w:themeShade="80"/>
        </w:rPr>
        <w:t>LET OP: Bij C# wordt hier een uitzondering gemaakt!</w:t>
      </w:r>
    </w:p>
    <w:p w14:paraId="6C5B82C3" w14:textId="77777777" w:rsidR="00123778" w:rsidRPr="00123778" w:rsidRDefault="00123778" w:rsidP="00123778">
      <w:pPr>
        <w:pStyle w:val="Paragraaf"/>
      </w:pPr>
      <w:r w:rsidRPr="00123778">
        <w:t>1.  Commentaar dat op één regel past wordt geschreven op onderstaande manier.</w:t>
      </w:r>
    </w:p>
    <w:p w14:paraId="0DB45E37" w14:textId="77777777" w:rsidR="00123778" w:rsidRPr="00123778" w:rsidRDefault="00123778" w:rsidP="00123778">
      <w:pPr>
        <w:pStyle w:val="Paragraaf"/>
      </w:pPr>
      <w:r w:rsidRPr="00123778">
        <w:t>// Dit is een enkele regel commentaar</w:t>
      </w:r>
    </w:p>
    <w:p w14:paraId="5B8F22B2" w14:textId="77777777" w:rsidR="00123778" w:rsidRPr="00123778" w:rsidRDefault="00123778" w:rsidP="00123778">
      <w:pPr>
        <w:pStyle w:val="Paragraaf"/>
      </w:pPr>
      <w:r w:rsidRPr="00123778">
        <w:t>2.  Commentaar dat niet op één regel past wordt geschreven op onderstaande manier.</w:t>
      </w:r>
    </w:p>
    <w:p w14:paraId="1D32E1C8" w14:textId="77777777" w:rsidR="00123778" w:rsidRPr="00123778" w:rsidRDefault="00123778" w:rsidP="00123778">
      <w:pPr>
        <w:pStyle w:val="Paragraaf"/>
      </w:pPr>
      <w:r w:rsidRPr="00123778">
        <w:t>/*</w:t>
      </w:r>
    </w:p>
    <w:p w14:paraId="440C6456" w14:textId="77777777" w:rsidR="00123778" w:rsidRPr="00123778" w:rsidRDefault="00123778" w:rsidP="00123778">
      <w:pPr>
        <w:pStyle w:val="Paragraaf"/>
      </w:pPr>
      <w:r w:rsidRPr="00123778">
        <w:t>Dit is een regel commentaar</w:t>
      </w:r>
    </w:p>
    <w:p w14:paraId="2A72174D" w14:textId="77777777" w:rsidR="00123778" w:rsidRPr="00123778" w:rsidRDefault="00123778" w:rsidP="00123778">
      <w:pPr>
        <w:pStyle w:val="Paragraaf"/>
      </w:pPr>
      <w:r w:rsidRPr="00123778">
        <w:t xml:space="preserve">Maar dit is nog een regel commentaar </w:t>
      </w:r>
    </w:p>
    <w:p w14:paraId="75F4B990" w14:textId="77777777" w:rsidR="00123778" w:rsidRPr="00123778" w:rsidRDefault="00123778" w:rsidP="00123778">
      <w:pPr>
        <w:pStyle w:val="Paragraaf"/>
      </w:pPr>
      <w:r w:rsidRPr="00123778">
        <w:t>*/</w:t>
      </w:r>
    </w:p>
    <w:p w14:paraId="487FCC49" w14:textId="77777777" w:rsidR="00123778" w:rsidRPr="00123778" w:rsidRDefault="00123778" w:rsidP="00123778">
      <w:pPr>
        <w:pStyle w:val="Paragraaf"/>
      </w:pPr>
      <w:r w:rsidRPr="00123778">
        <w:t>3.  Classnamen volgens PascalCasing.</w:t>
      </w:r>
    </w:p>
    <w:p w14:paraId="69CCF9D6" w14:textId="77777777" w:rsidR="00123778" w:rsidRPr="00123778" w:rsidRDefault="00123778" w:rsidP="00123778">
      <w:pPr>
        <w:pStyle w:val="Paragraaf"/>
      </w:pPr>
      <w:r w:rsidRPr="00123778">
        <w:t>4.  Publieke class properties worden opgezet d.m.v. PascalCasing.</w:t>
      </w:r>
    </w:p>
    <w:p w14:paraId="77998777" w14:textId="77777777" w:rsidR="00123778" w:rsidRPr="00123778" w:rsidRDefault="00123778" w:rsidP="00123778">
      <w:pPr>
        <w:pStyle w:val="Paragraaf"/>
      </w:pPr>
      <w:r w:rsidRPr="00123778">
        <w:t>5.  Private class properties (reguliere variabele/object) worden opgezet d.m.v. camelCasing.</w:t>
      </w:r>
    </w:p>
    <w:p w14:paraId="57EEE2AE" w14:textId="77777777" w:rsidR="00123778" w:rsidRPr="00123778" w:rsidRDefault="00123778" w:rsidP="00123778">
      <w:pPr>
        <w:pStyle w:val="Paragraaf"/>
      </w:pPr>
      <w:r w:rsidRPr="00123778">
        <w:t xml:space="preserve">6.  UI-elementen moeten ook in eerste 2 of 3 letters aangeven wat voor type UI-element het </w:t>
      </w:r>
    </w:p>
    <w:p w14:paraId="027B1032" w14:textId="77777777" w:rsidR="00123778" w:rsidRPr="00123778" w:rsidRDefault="00123778" w:rsidP="00123778">
      <w:pPr>
        <w:pStyle w:val="Paragraaf"/>
      </w:pPr>
      <w:r w:rsidRPr="00123778">
        <w:t>betreft.</w:t>
      </w:r>
    </w:p>
    <w:p w14:paraId="4628FF9E" w14:textId="77777777" w:rsidR="00123778" w:rsidRPr="00123778" w:rsidRDefault="00123778" w:rsidP="00123778">
      <w:pPr>
        <w:pStyle w:val="Paragraaf"/>
      </w:pPr>
      <w:r w:rsidRPr="00123778">
        <w:t>Bijvoorbeeld: FrmPersonView.cs voor een form</w:t>
      </w:r>
    </w:p>
    <w:p w14:paraId="14B68E97" w14:textId="2DE325BF" w:rsidR="00C67361" w:rsidRPr="00123778" w:rsidRDefault="00123778" w:rsidP="00123778">
      <w:pPr>
        <w:pStyle w:val="Paragraaf"/>
      </w:pPr>
      <w:r w:rsidRPr="00123778">
        <w:t>7. Project- en solutionnamen mogen alleen uit letters en cijfers. Dus geen underscore, spaties.</w:t>
      </w:r>
    </w:p>
    <w:sectPr w:rsidR="00C67361" w:rsidRPr="00123778" w:rsidSect="00C50F00">
      <w:headerReference w:type="default" r:id="rId14"/>
      <w:footerReference w:type="default" r:id="rId15"/>
      <w:pgSz w:w="11906" w:h="16838"/>
      <w:pgMar w:top="720" w:right="720" w:bottom="720" w:left="720" w:header="708" w:footer="708"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3172775" w14:textId="77777777" w:rsidR="00EE50C9" w:rsidRDefault="00EE50C9" w:rsidP="00F53A0D">
      <w:pPr>
        <w:spacing w:after="0" w:line="240" w:lineRule="auto"/>
      </w:pPr>
      <w:r>
        <w:separator/>
      </w:r>
    </w:p>
  </w:endnote>
  <w:endnote w:type="continuationSeparator" w:id="0">
    <w:p w14:paraId="75D91870" w14:textId="77777777" w:rsidR="00EE50C9" w:rsidRDefault="00EE50C9" w:rsidP="00F53A0D">
      <w:pPr>
        <w:spacing w:after="0" w:line="240" w:lineRule="auto"/>
      </w:pPr>
      <w:r>
        <w:continuationSeparator/>
      </w:r>
    </w:p>
  </w:endnote>
  <w:endnote w:type="continuationNotice" w:id="1">
    <w:p w14:paraId="17CB11EB" w14:textId="77777777" w:rsidR="00EE50C9" w:rsidRDefault="00EE50C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81F9D12" w14:textId="364BB341" w:rsidR="00BB5767" w:rsidRPr="00BB5767" w:rsidRDefault="0053161F">
    <w:pPr>
      <w:pStyle w:val="Voettekst"/>
      <w:rPr>
        <w:lang w:val="en-GB"/>
      </w:rPr>
    </w:pPr>
    <w:r>
      <w:t xml:space="preserve">Definition of </w:t>
    </w:r>
    <w:proofErr w:type="spellStart"/>
    <w:r>
      <w:t>done</w:t>
    </w:r>
    <w:proofErr w:type="spellEnd"/>
    <w:r w:rsidR="00BB5767">
      <w:rPr>
        <w:lang w:val="en-GB"/>
      </w:rPr>
      <w:tab/>
    </w:r>
    <w:r w:rsidR="009234D4">
      <w:rPr>
        <w:lang w:val="en-GB"/>
      </w:rPr>
      <w:t xml:space="preserve">          </w:t>
    </w:r>
    <w:r w:rsidR="0034252F">
      <w:rPr>
        <w:lang w:val="en-GB"/>
      </w:rPr>
      <w:tab/>
    </w:r>
    <w:proofErr w:type="spellStart"/>
    <w:r w:rsidR="009234D4" w:rsidRPr="009234D4">
      <w:rPr>
        <w:lang w:val="en-GB"/>
      </w:rPr>
      <w:t>Pagina</w:t>
    </w:r>
    <w:proofErr w:type="spellEnd"/>
    <w:r w:rsidR="009234D4" w:rsidRPr="009234D4">
      <w:rPr>
        <w:lang w:val="en-GB"/>
      </w:rPr>
      <w:t xml:space="preserve"> </w:t>
    </w:r>
    <w:r w:rsidR="009234D4" w:rsidRPr="009234D4">
      <w:rPr>
        <w:bCs/>
        <w:lang w:val="en-GB"/>
      </w:rPr>
      <w:fldChar w:fldCharType="begin"/>
    </w:r>
    <w:r w:rsidR="009234D4" w:rsidRPr="009234D4">
      <w:rPr>
        <w:bCs/>
        <w:lang w:val="en-GB"/>
      </w:rPr>
      <w:instrText xml:space="preserve"> PAGE  \* Arabic  \* MERGEFORMAT </w:instrText>
    </w:r>
    <w:r w:rsidR="009234D4" w:rsidRPr="009234D4">
      <w:rPr>
        <w:bCs/>
        <w:lang w:val="en-GB"/>
      </w:rPr>
      <w:fldChar w:fldCharType="separate"/>
    </w:r>
    <w:r w:rsidR="009234D4" w:rsidRPr="009234D4">
      <w:rPr>
        <w:bCs/>
        <w:noProof/>
        <w:lang w:val="en-GB"/>
      </w:rPr>
      <w:t>1</w:t>
    </w:r>
    <w:r w:rsidR="009234D4" w:rsidRPr="009234D4">
      <w:rPr>
        <w:bCs/>
        <w:lang w:val="en-GB"/>
      </w:rPr>
      <w:fldChar w:fldCharType="end"/>
    </w:r>
    <w:r w:rsidR="009234D4" w:rsidRPr="009234D4">
      <w:rPr>
        <w:lang w:val="en-GB"/>
      </w:rPr>
      <w:t xml:space="preserve"> van </w:t>
    </w:r>
    <w:r w:rsidR="009234D4" w:rsidRPr="009234D4">
      <w:rPr>
        <w:bCs/>
        <w:lang w:val="en-GB"/>
      </w:rPr>
      <w:fldChar w:fldCharType="begin"/>
    </w:r>
    <w:r w:rsidR="009234D4" w:rsidRPr="009234D4">
      <w:rPr>
        <w:bCs/>
        <w:lang w:val="en-GB"/>
      </w:rPr>
      <w:instrText xml:space="preserve"> NUMPAGES  \* Arabic  \* MERGEFORMAT </w:instrText>
    </w:r>
    <w:r w:rsidR="009234D4" w:rsidRPr="009234D4">
      <w:rPr>
        <w:bCs/>
        <w:lang w:val="en-GB"/>
      </w:rPr>
      <w:fldChar w:fldCharType="separate"/>
    </w:r>
    <w:r w:rsidR="009234D4" w:rsidRPr="009234D4">
      <w:rPr>
        <w:bCs/>
        <w:noProof/>
        <w:lang w:val="en-GB"/>
      </w:rPr>
      <w:t>2</w:t>
    </w:r>
    <w:r w:rsidR="009234D4" w:rsidRPr="009234D4">
      <w:rPr>
        <w:bCs/>
        <w:lang w:val="en-GB"/>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7EDA53C" w14:textId="77777777" w:rsidR="00EE50C9" w:rsidRDefault="00EE50C9" w:rsidP="00F53A0D">
      <w:pPr>
        <w:spacing w:after="0" w:line="240" w:lineRule="auto"/>
      </w:pPr>
      <w:r>
        <w:separator/>
      </w:r>
    </w:p>
  </w:footnote>
  <w:footnote w:type="continuationSeparator" w:id="0">
    <w:p w14:paraId="599F0D47" w14:textId="77777777" w:rsidR="00EE50C9" w:rsidRDefault="00EE50C9" w:rsidP="00F53A0D">
      <w:pPr>
        <w:spacing w:after="0" w:line="240" w:lineRule="auto"/>
      </w:pPr>
      <w:r>
        <w:continuationSeparator/>
      </w:r>
    </w:p>
  </w:footnote>
  <w:footnote w:type="continuationNotice" w:id="1">
    <w:p w14:paraId="70D786EE" w14:textId="77777777" w:rsidR="00EE50C9" w:rsidRDefault="00EE50C9">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2D138DF" w14:textId="2F4BA773" w:rsidR="00F53A0D" w:rsidRPr="009234D4" w:rsidRDefault="00BB5767" w:rsidP="009234D4">
    <w:pPr>
      <w:pStyle w:val="Voettekst"/>
      <w:rPr>
        <w:lang w:val="en-GB"/>
      </w:rPr>
    </w:pPr>
    <w:r>
      <w:tab/>
    </w:r>
    <w:r w:rsidR="009234D4">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8F2E96"/>
    <w:multiLevelType w:val="multilevel"/>
    <w:tmpl w:val="6EFC5BE4"/>
    <w:lvl w:ilvl="0">
      <w:start w:val="1"/>
      <w:numFmt w:val="lowerLetter"/>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bullet"/>
      <w:lvlText w:val=""/>
      <w:lvlJc w:val="left"/>
      <w:pPr>
        <w:tabs>
          <w:tab w:val="num" w:pos="2160"/>
        </w:tabs>
        <w:ind w:left="2160" w:hanging="360"/>
      </w:pPr>
      <w:rPr>
        <w:rFonts w:ascii="Symbol" w:hAnsi="Symbol" w:hint="default"/>
      </w:rPr>
    </w:lvl>
    <w:lvl w:ilvl="3">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 w15:restartNumberingAfterBreak="0">
    <w:nsid w:val="295E2A5C"/>
    <w:multiLevelType w:val="hybridMultilevel"/>
    <w:tmpl w:val="846A466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 w15:restartNumberingAfterBreak="0">
    <w:nsid w:val="2E4A031C"/>
    <w:multiLevelType w:val="hybridMultilevel"/>
    <w:tmpl w:val="0A5A8EC6"/>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 w15:restartNumberingAfterBreak="0">
    <w:nsid w:val="30A865A7"/>
    <w:multiLevelType w:val="hybridMultilevel"/>
    <w:tmpl w:val="C7E04E7E"/>
    <w:lvl w:ilvl="0" w:tplc="604829FA">
      <w:start w:val="1"/>
      <w:numFmt w:val="lowerLetter"/>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4" w15:restartNumberingAfterBreak="0">
    <w:nsid w:val="59DF153C"/>
    <w:multiLevelType w:val="hybridMultilevel"/>
    <w:tmpl w:val="B2867572"/>
    <w:lvl w:ilvl="0" w:tplc="04130017">
      <w:start w:val="1"/>
      <w:numFmt w:val="lowerLetter"/>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751447D7"/>
    <w:multiLevelType w:val="hybridMultilevel"/>
    <w:tmpl w:val="B694E4B4"/>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79267B42"/>
    <w:multiLevelType w:val="hybridMultilevel"/>
    <w:tmpl w:val="DCFC38F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16cid:durableId="515266614">
    <w:abstractNumId w:val="1"/>
  </w:num>
  <w:num w:numId="2" w16cid:durableId="321546541">
    <w:abstractNumId w:val="2"/>
  </w:num>
  <w:num w:numId="3" w16cid:durableId="1331829737">
    <w:abstractNumId w:val="6"/>
  </w:num>
  <w:num w:numId="4" w16cid:durableId="1568567750">
    <w:abstractNumId w:val="0"/>
  </w:num>
  <w:num w:numId="5" w16cid:durableId="1281374417">
    <w:abstractNumId w:val="4"/>
  </w:num>
  <w:num w:numId="6" w16cid:durableId="188760825">
    <w:abstractNumId w:val="5"/>
  </w:num>
  <w:num w:numId="7" w16cid:durableId="182335213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70"/>
  <w:proofState w:spelling="clean"/>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03E04"/>
    <w:rsid w:val="00060254"/>
    <w:rsid w:val="00071EC9"/>
    <w:rsid w:val="0008345F"/>
    <w:rsid w:val="00084EE9"/>
    <w:rsid w:val="00085FDD"/>
    <w:rsid w:val="000B0DFB"/>
    <w:rsid w:val="000B2959"/>
    <w:rsid w:val="000C1D0A"/>
    <w:rsid w:val="000C498C"/>
    <w:rsid w:val="000C6742"/>
    <w:rsid w:val="00103FC1"/>
    <w:rsid w:val="00111516"/>
    <w:rsid w:val="00123778"/>
    <w:rsid w:val="0015327F"/>
    <w:rsid w:val="001570E6"/>
    <w:rsid w:val="00176D6E"/>
    <w:rsid w:val="0018485D"/>
    <w:rsid w:val="00196A9A"/>
    <w:rsid w:val="001F74F4"/>
    <w:rsid w:val="00200641"/>
    <w:rsid w:val="00202AA9"/>
    <w:rsid w:val="00254F7D"/>
    <w:rsid w:val="00274A14"/>
    <w:rsid w:val="002912BA"/>
    <w:rsid w:val="00291CC5"/>
    <w:rsid w:val="00294C80"/>
    <w:rsid w:val="002C2CC3"/>
    <w:rsid w:val="002D20C7"/>
    <w:rsid w:val="002D4F04"/>
    <w:rsid w:val="003006E4"/>
    <w:rsid w:val="00320785"/>
    <w:rsid w:val="00327CE3"/>
    <w:rsid w:val="00332EAF"/>
    <w:rsid w:val="00334D94"/>
    <w:rsid w:val="00335787"/>
    <w:rsid w:val="0034252F"/>
    <w:rsid w:val="003450C6"/>
    <w:rsid w:val="00346875"/>
    <w:rsid w:val="00350285"/>
    <w:rsid w:val="0038256F"/>
    <w:rsid w:val="00397D03"/>
    <w:rsid w:val="003A1868"/>
    <w:rsid w:val="003D7383"/>
    <w:rsid w:val="003E2DAC"/>
    <w:rsid w:val="00403E04"/>
    <w:rsid w:val="004262C3"/>
    <w:rsid w:val="00451F4C"/>
    <w:rsid w:val="0045202B"/>
    <w:rsid w:val="004524AF"/>
    <w:rsid w:val="00473362"/>
    <w:rsid w:val="00485B03"/>
    <w:rsid w:val="004B352D"/>
    <w:rsid w:val="004E7E64"/>
    <w:rsid w:val="005229A0"/>
    <w:rsid w:val="0053161F"/>
    <w:rsid w:val="00551F9D"/>
    <w:rsid w:val="005773FD"/>
    <w:rsid w:val="00591941"/>
    <w:rsid w:val="00594B01"/>
    <w:rsid w:val="00596EEE"/>
    <w:rsid w:val="005E4C3D"/>
    <w:rsid w:val="005F091A"/>
    <w:rsid w:val="006037ED"/>
    <w:rsid w:val="00611B4C"/>
    <w:rsid w:val="006315CA"/>
    <w:rsid w:val="0065576C"/>
    <w:rsid w:val="00665A76"/>
    <w:rsid w:val="006868E1"/>
    <w:rsid w:val="006B1D2C"/>
    <w:rsid w:val="006C72B8"/>
    <w:rsid w:val="006D34BD"/>
    <w:rsid w:val="007066CA"/>
    <w:rsid w:val="00722EF6"/>
    <w:rsid w:val="007264C4"/>
    <w:rsid w:val="007523D7"/>
    <w:rsid w:val="0077357C"/>
    <w:rsid w:val="007C6115"/>
    <w:rsid w:val="007D1208"/>
    <w:rsid w:val="00852271"/>
    <w:rsid w:val="008810CF"/>
    <w:rsid w:val="008874AF"/>
    <w:rsid w:val="008A6C93"/>
    <w:rsid w:val="008B6890"/>
    <w:rsid w:val="008C29E0"/>
    <w:rsid w:val="008E44D8"/>
    <w:rsid w:val="008F0B96"/>
    <w:rsid w:val="008F75CC"/>
    <w:rsid w:val="00903C32"/>
    <w:rsid w:val="009211CA"/>
    <w:rsid w:val="009234D4"/>
    <w:rsid w:val="00931CC5"/>
    <w:rsid w:val="00937A20"/>
    <w:rsid w:val="00941F69"/>
    <w:rsid w:val="009420E8"/>
    <w:rsid w:val="00945801"/>
    <w:rsid w:val="00950A34"/>
    <w:rsid w:val="00955BFF"/>
    <w:rsid w:val="00991C8C"/>
    <w:rsid w:val="009E2750"/>
    <w:rsid w:val="009E6C6B"/>
    <w:rsid w:val="009F59EE"/>
    <w:rsid w:val="00A449F6"/>
    <w:rsid w:val="00A53F09"/>
    <w:rsid w:val="00A6292F"/>
    <w:rsid w:val="00A809BD"/>
    <w:rsid w:val="00A87E60"/>
    <w:rsid w:val="00AA3B1A"/>
    <w:rsid w:val="00AD197C"/>
    <w:rsid w:val="00AF721E"/>
    <w:rsid w:val="00B0688F"/>
    <w:rsid w:val="00B1411B"/>
    <w:rsid w:val="00B55C3F"/>
    <w:rsid w:val="00B758AF"/>
    <w:rsid w:val="00BA4B91"/>
    <w:rsid w:val="00BB17AA"/>
    <w:rsid w:val="00BB5767"/>
    <w:rsid w:val="00BD0E28"/>
    <w:rsid w:val="00C0275B"/>
    <w:rsid w:val="00C03DA0"/>
    <w:rsid w:val="00C15CB1"/>
    <w:rsid w:val="00C25DE3"/>
    <w:rsid w:val="00C3306A"/>
    <w:rsid w:val="00C50F00"/>
    <w:rsid w:val="00C67361"/>
    <w:rsid w:val="00C74B38"/>
    <w:rsid w:val="00C81752"/>
    <w:rsid w:val="00CA5894"/>
    <w:rsid w:val="00CB312F"/>
    <w:rsid w:val="00D05B60"/>
    <w:rsid w:val="00D05F27"/>
    <w:rsid w:val="00D10133"/>
    <w:rsid w:val="00D14D43"/>
    <w:rsid w:val="00D50D03"/>
    <w:rsid w:val="00D85D55"/>
    <w:rsid w:val="00DA7820"/>
    <w:rsid w:val="00DD77EE"/>
    <w:rsid w:val="00DE7686"/>
    <w:rsid w:val="00E35B97"/>
    <w:rsid w:val="00E547C4"/>
    <w:rsid w:val="00E75312"/>
    <w:rsid w:val="00E869BF"/>
    <w:rsid w:val="00E93440"/>
    <w:rsid w:val="00EA4F78"/>
    <w:rsid w:val="00EB3730"/>
    <w:rsid w:val="00EC114B"/>
    <w:rsid w:val="00EE50C9"/>
    <w:rsid w:val="00EF56B2"/>
    <w:rsid w:val="00EF6EA7"/>
    <w:rsid w:val="00F12916"/>
    <w:rsid w:val="00F1611B"/>
    <w:rsid w:val="00F23950"/>
    <w:rsid w:val="00F53A0D"/>
    <w:rsid w:val="00F97655"/>
    <w:rsid w:val="00FA0E67"/>
    <w:rsid w:val="00FC7169"/>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CE82AEB"/>
  <w15:chartTrackingRefBased/>
  <w15:docId w15:val="{CEC8C537-F7C0-4F8E-8C23-919DB62538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rsid w:val="00BB5767"/>
    <w:rPr>
      <w:rFonts w:ascii="Segoe UI" w:hAnsi="Segoe UI"/>
      <w:color w:val="262626" w:themeColor="text1" w:themeTint="D9"/>
      <w:sz w:val="24"/>
    </w:rPr>
  </w:style>
  <w:style w:type="paragraph" w:styleId="Kop1">
    <w:name w:val="heading 1"/>
    <w:aliases w:val="Koptekst N1"/>
    <w:basedOn w:val="Standaard"/>
    <w:next w:val="Standaard"/>
    <w:link w:val="Kop1Char"/>
    <w:uiPriority w:val="9"/>
    <w:rsid w:val="00BB5767"/>
    <w:pPr>
      <w:keepNext/>
      <w:keepLines/>
      <w:spacing w:before="240" w:after="0"/>
      <w:outlineLvl w:val="0"/>
    </w:pPr>
    <w:rPr>
      <w:rFonts w:eastAsiaTheme="majorEastAsia" w:cstheme="majorBidi"/>
      <w:color w:val="2F5496" w:themeColor="accent1" w:themeShade="BF"/>
      <w:sz w:val="32"/>
      <w:szCs w:val="32"/>
    </w:rPr>
  </w:style>
  <w:style w:type="paragraph" w:styleId="Kop2">
    <w:name w:val="heading 2"/>
    <w:aliases w:val="Koptekst N2"/>
    <w:basedOn w:val="Standaard"/>
    <w:next w:val="Standaard"/>
    <w:link w:val="Kop2Char"/>
    <w:uiPriority w:val="9"/>
    <w:semiHidden/>
    <w:unhideWhenUsed/>
    <w:rsid w:val="00BB5767"/>
    <w:pPr>
      <w:keepNext/>
      <w:keepLines/>
      <w:spacing w:before="40" w:after="0"/>
      <w:outlineLvl w:val="1"/>
    </w:pPr>
    <w:rPr>
      <w:rFonts w:eastAsiaTheme="majorEastAsia" w:cstheme="majorBidi"/>
      <w:color w:val="2F5496" w:themeColor="accent1" w:themeShade="BF"/>
      <w:sz w:val="26"/>
      <w:szCs w:val="26"/>
    </w:rPr>
  </w:style>
  <w:style w:type="paragraph" w:styleId="Kop3">
    <w:name w:val="heading 3"/>
    <w:basedOn w:val="Standaard"/>
    <w:next w:val="Standaard"/>
    <w:link w:val="Kop3Char"/>
    <w:uiPriority w:val="9"/>
    <w:semiHidden/>
    <w:unhideWhenUsed/>
    <w:qFormat/>
    <w:rsid w:val="00BB5767"/>
    <w:pPr>
      <w:keepNext/>
      <w:keepLines/>
      <w:spacing w:before="40" w:after="0"/>
      <w:outlineLvl w:val="2"/>
    </w:pPr>
    <w:rPr>
      <w:rFonts w:asciiTheme="majorHAnsi" w:eastAsiaTheme="majorEastAsia" w:hAnsiTheme="majorHAnsi" w:cstheme="majorBidi"/>
      <w:color w:val="1F3763" w:themeColor="accent1" w:themeShade="7F"/>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Geenafstand">
    <w:name w:val="No Spacing"/>
    <w:link w:val="GeenafstandChar"/>
    <w:uiPriority w:val="1"/>
    <w:rsid w:val="00403E04"/>
    <w:pPr>
      <w:spacing w:after="0" w:line="240" w:lineRule="auto"/>
    </w:pPr>
    <w:rPr>
      <w:rFonts w:eastAsiaTheme="minorEastAsia"/>
      <w:lang w:val="en-US"/>
    </w:rPr>
  </w:style>
  <w:style w:type="character" w:customStyle="1" w:styleId="GeenafstandChar">
    <w:name w:val="Geen afstand Char"/>
    <w:basedOn w:val="Standaardalinea-lettertype"/>
    <w:link w:val="Geenafstand"/>
    <w:uiPriority w:val="1"/>
    <w:rsid w:val="00403E04"/>
    <w:rPr>
      <w:rFonts w:eastAsiaTheme="minorEastAsia"/>
      <w:lang w:val="en-US"/>
    </w:rPr>
  </w:style>
  <w:style w:type="table" w:styleId="Tabelraster">
    <w:name w:val="Table Grid"/>
    <w:basedOn w:val="Standaardtabel"/>
    <w:uiPriority w:val="39"/>
    <w:rsid w:val="000B29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tekst">
    <w:name w:val="header"/>
    <w:basedOn w:val="Standaard"/>
    <w:link w:val="KoptekstChar"/>
    <w:uiPriority w:val="99"/>
    <w:unhideWhenUsed/>
    <w:rsid w:val="00F53A0D"/>
    <w:pPr>
      <w:tabs>
        <w:tab w:val="center" w:pos="4513"/>
        <w:tab w:val="right" w:pos="9026"/>
      </w:tabs>
      <w:spacing w:after="0" w:line="240" w:lineRule="auto"/>
    </w:pPr>
  </w:style>
  <w:style w:type="character" w:customStyle="1" w:styleId="KoptekstChar">
    <w:name w:val="Koptekst Char"/>
    <w:basedOn w:val="Standaardalinea-lettertype"/>
    <w:link w:val="Koptekst"/>
    <w:uiPriority w:val="99"/>
    <w:rsid w:val="00F53A0D"/>
    <w:rPr>
      <w:lang w:val="nl-NL"/>
    </w:rPr>
  </w:style>
  <w:style w:type="paragraph" w:styleId="Voettekst">
    <w:name w:val="footer"/>
    <w:basedOn w:val="Standaard"/>
    <w:link w:val="VoettekstChar"/>
    <w:uiPriority w:val="99"/>
    <w:unhideWhenUsed/>
    <w:rsid w:val="00F53A0D"/>
    <w:pPr>
      <w:tabs>
        <w:tab w:val="center" w:pos="4513"/>
        <w:tab w:val="right" w:pos="9026"/>
      </w:tabs>
      <w:spacing w:after="0" w:line="240" w:lineRule="auto"/>
    </w:pPr>
  </w:style>
  <w:style w:type="character" w:customStyle="1" w:styleId="VoettekstChar">
    <w:name w:val="Voettekst Char"/>
    <w:basedOn w:val="Standaardalinea-lettertype"/>
    <w:link w:val="Voettekst"/>
    <w:uiPriority w:val="99"/>
    <w:rsid w:val="00F53A0D"/>
    <w:rPr>
      <w:lang w:val="nl-NL"/>
    </w:rPr>
  </w:style>
  <w:style w:type="character" w:customStyle="1" w:styleId="Kop1Char">
    <w:name w:val="Kop 1 Char"/>
    <w:aliases w:val="Koptekst N1 Char"/>
    <w:basedOn w:val="Standaardalinea-lettertype"/>
    <w:link w:val="Kop1"/>
    <w:uiPriority w:val="9"/>
    <w:rsid w:val="00BB5767"/>
    <w:rPr>
      <w:rFonts w:ascii="Segoe UI" w:eastAsiaTheme="majorEastAsia" w:hAnsi="Segoe UI" w:cstheme="majorBidi"/>
      <w:color w:val="2F5496" w:themeColor="accent1" w:themeShade="BF"/>
      <w:sz w:val="32"/>
      <w:szCs w:val="32"/>
      <w:lang w:val="nl-NL"/>
    </w:rPr>
  </w:style>
  <w:style w:type="paragraph" w:styleId="Kopvaninhoudsopgave">
    <w:name w:val="TOC Heading"/>
    <w:basedOn w:val="Kop1"/>
    <w:next w:val="Standaard"/>
    <w:link w:val="KopvaninhoudsopgaveChar"/>
    <w:uiPriority w:val="39"/>
    <w:unhideWhenUsed/>
    <w:rsid w:val="00F53A0D"/>
    <w:pPr>
      <w:outlineLvl w:val="9"/>
    </w:pPr>
    <w:rPr>
      <w:lang w:val="en-US"/>
    </w:rPr>
  </w:style>
  <w:style w:type="paragraph" w:customStyle="1" w:styleId="Documenttitel">
    <w:name w:val="Documenttitel"/>
    <w:basedOn w:val="Standaard"/>
    <w:link w:val="DocumenttitelChar"/>
    <w:qFormat/>
    <w:rsid w:val="00BB5767"/>
    <w:pPr>
      <w:jc w:val="center"/>
    </w:pPr>
    <w:rPr>
      <w:color w:val="FFFFFF" w:themeColor="background1"/>
      <w:sz w:val="72"/>
      <w:lang w:val="en-GB"/>
    </w:rPr>
  </w:style>
  <w:style w:type="character" w:customStyle="1" w:styleId="Kop2Char">
    <w:name w:val="Kop 2 Char"/>
    <w:aliases w:val="Koptekst N2 Char"/>
    <w:basedOn w:val="Standaardalinea-lettertype"/>
    <w:link w:val="Kop2"/>
    <w:uiPriority w:val="9"/>
    <w:semiHidden/>
    <w:rsid w:val="00BB5767"/>
    <w:rPr>
      <w:rFonts w:ascii="Segoe UI" w:eastAsiaTheme="majorEastAsia" w:hAnsi="Segoe UI" w:cstheme="majorBidi"/>
      <w:color w:val="2F5496" w:themeColor="accent1" w:themeShade="BF"/>
      <w:sz w:val="26"/>
      <w:szCs w:val="26"/>
      <w:lang w:val="nl-NL"/>
    </w:rPr>
  </w:style>
  <w:style w:type="character" w:customStyle="1" w:styleId="DocumenttitelChar">
    <w:name w:val="Documenttitel Char"/>
    <w:basedOn w:val="Standaardalinea-lettertype"/>
    <w:link w:val="Documenttitel"/>
    <w:rsid w:val="00BB5767"/>
    <w:rPr>
      <w:rFonts w:ascii="Segoe UI" w:hAnsi="Segoe UI"/>
      <w:color w:val="FFFFFF" w:themeColor="background1"/>
      <w:sz w:val="72"/>
      <w:lang w:val="en-GB"/>
    </w:rPr>
  </w:style>
  <w:style w:type="character" w:styleId="Zwaar">
    <w:name w:val="Strong"/>
    <w:aliases w:val="Belangrijk"/>
    <w:basedOn w:val="Standaardalinea-lettertype"/>
    <w:uiPriority w:val="22"/>
    <w:rsid w:val="00BB5767"/>
    <w:rPr>
      <w:rFonts w:ascii="Segoe UI" w:hAnsi="Segoe UI"/>
      <w:b/>
      <w:bCs/>
    </w:rPr>
  </w:style>
  <w:style w:type="paragraph" w:customStyle="1" w:styleId="Projectnaam">
    <w:name w:val="Projectnaam"/>
    <w:basedOn w:val="Standaard"/>
    <w:link w:val="ProjectnaamChar"/>
    <w:qFormat/>
    <w:rsid w:val="00BB5767"/>
    <w:pPr>
      <w:jc w:val="center"/>
    </w:pPr>
    <w:rPr>
      <w:noProof/>
      <w:color w:val="FFFFFF" w:themeColor="background1"/>
      <w:sz w:val="160"/>
      <w:szCs w:val="72"/>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14:textFill>
        <w14:solidFill>
          <w14:schemeClr w14:val="bg1">
            <w14:alpha w14:val="50000"/>
          </w14:schemeClr>
        </w14:solidFill>
      </w14:textFill>
    </w:rPr>
  </w:style>
  <w:style w:type="paragraph" w:customStyle="1" w:styleId="Paragraaf">
    <w:name w:val="Paragraaf"/>
    <w:basedOn w:val="Standaard"/>
    <w:link w:val="ParagraafChar"/>
    <w:qFormat/>
    <w:rsid w:val="00BB5767"/>
    <w:rPr>
      <w:bCs/>
      <w:noProof/>
    </w:rPr>
  </w:style>
  <w:style w:type="character" w:customStyle="1" w:styleId="ProjectnaamChar">
    <w:name w:val="Projectnaam Char"/>
    <w:basedOn w:val="Standaardalinea-lettertype"/>
    <w:link w:val="Projectnaam"/>
    <w:rsid w:val="00BB5767"/>
    <w:rPr>
      <w:rFonts w:ascii="Segoe UI" w:hAnsi="Segoe UI"/>
      <w:noProof/>
      <w:color w:val="FFFFFF" w:themeColor="background1"/>
      <w:sz w:val="160"/>
      <w:szCs w:val="72"/>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14:textFill>
        <w14:solidFill>
          <w14:schemeClr w14:val="bg1">
            <w14:alpha w14:val="50000"/>
          </w14:schemeClr>
        </w14:solidFill>
      </w14:textFill>
    </w:rPr>
  </w:style>
  <w:style w:type="paragraph" w:customStyle="1" w:styleId="Koptekst1">
    <w:name w:val="Koptekst 1"/>
    <w:basedOn w:val="Kop1"/>
    <w:next w:val="Paragraaf"/>
    <w:link w:val="Koptekst1Char"/>
    <w:qFormat/>
    <w:rsid w:val="009234D4"/>
    <w:rPr>
      <w:b/>
    </w:rPr>
  </w:style>
  <w:style w:type="character" w:customStyle="1" w:styleId="ParagraafChar">
    <w:name w:val="Paragraaf Char"/>
    <w:basedOn w:val="Standaardalinea-lettertype"/>
    <w:link w:val="Paragraaf"/>
    <w:rsid w:val="00BB5767"/>
    <w:rPr>
      <w:rFonts w:ascii="Segoe UI" w:hAnsi="Segoe UI"/>
      <w:bCs/>
      <w:noProof/>
      <w:color w:val="262626" w:themeColor="text1" w:themeTint="D9"/>
      <w:sz w:val="24"/>
      <w:lang w:val="nl-NL"/>
    </w:rPr>
  </w:style>
  <w:style w:type="paragraph" w:customStyle="1" w:styleId="Koptekst2">
    <w:name w:val="Koptekst 2"/>
    <w:basedOn w:val="Kop2"/>
    <w:next w:val="Paragraaf"/>
    <w:link w:val="Koptekst2Char"/>
    <w:qFormat/>
    <w:rsid w:val="00EA4F78"/>
    <w:rPr>
      <w:sz w:val="28"/>
    </w:rPr>
  </w:style>
  <w:style w:type="character" w:customStyle="1" w:styleId="KopvaninhoudsopgaveChar">
    <w:name w:val="Kop van inhoudsopgave Char"/>
    <w:basedOn w:val="Kop1Char"/>
    <w:link w:val="Kopvaninhoudsopgave"/>
    <w:uiPriority w:val="39"/>
    <w:rsid w:val="00BB5767"/>
    <w:rPr>
      <w:rFonts w:ascii="Segoe UI" w:eastAsiaTheme="majorEastAsia" w:hAnsi="Segoe UI" w:cstheme="majorBidi"/>
      <w:color w:val="2F5496" w:themeColor="accent1" w:themeShade="BF"/>
      <w:sz w:val="32"/>
      <w:szCs w:val="32"/>
      <w:lang w:val="en-US"/>
    </w:rPr>
  </w:style>
  <w:style w:type="character" w:customStyle="1" w:styleId="Koptekst1Char">
    <w:name w:val="Koptekst 1 Char"/>
    <w:basedOn w:val="KopvaninhoudsopgaveChar"/>
    <w:link w:val="Koptekst1"/>
    <w:rsid w:val="009234D4"/>
    <w:rPr>
      <w:rFonts w:ascii="Segoe UI" w:eastAsiaTheme="majorEastAsia" w:hAnsi="Segoe UI" w:cstheme="majorBidi"/>
      <w:b/>
      <w:color w:val="2F5496" w:themeColor="accent1" w:themeShade="BF"/>
      <w:sz w:val="32"/>
      <w:szCs w:val="32"/>
      <w:lang w:val="nl-NL"/>
    </w:rPr>
  </w:style>
  <w:style w:type="paragraph" w:customStyle="1" w:styleId="Koptekst3">
    <w:name w:val="Koptekst 3"/>
    <w:basedOn w:val="Kop3"/>
    <w:next w:val="Paragraaf"/>
    <w:link w:val="Koptekst3Char"/>
    <w:qFormat/>
    <w:rsid w:val="00EA4F78"/>
  </w:style>
  <w:style w:type="character" w:customStyle="1" w:styleId="Koptekst2Char">
    <w:name w:val="Koptekst 2 Char"/>
    <w:basedOn w:val="Kop2Char"/>
    <w:link w:val="Koptekst2"/>
    <w:rsid w:val="00EA4F78"/>
    <w:rPr>
      <w:rFonts w:ascii="Segoe UI" w:eastAsiaTheme="majorEastAsia" w:hAnsi="Segoe UI" w:cstheme="majorBidi"/>
      <w:color w:val="2F5496" w:themeColor="accent1" w:themeShade="BF"/>
      <w:sz w:val="28"/>
      <w:szCs w:val="26"/>
      <w:lang w:val="nl-NL"/>
    </w:rPr>
  </w:style>
  <w:style w:type="paragraph" w:styleId="Inhopg1">
    <w:name w:val="toc 1"/>
    <w:basedOn w:val="Standaard"/>
    <w:next w:val="Standaard"/>
    <w:autoRedefine/>
    <w:uiPriority w:val="39"/>
    <w:unhideWhenUsed/>
    <w:rsid w:val="009234D4"/>
    <w:pPr>
      <w:spacing w:after="100"/>
    </w:pPr>
  </w:style>
  <w:style w:type="character" w:customStyle="1" w:styleId="Kop3Char">
    <w:name w:val="Kop 3 Char"/>
    <w:basedOn w:val="Standaardalinea-lettertype"/>
    <w:link w:val="Kop3"/>
    <w:uiPriority w:val="9"/>
    <w:semiHidden/>
    <w:rsid w:val="00BB5767"/>
    <w:rPr>
      <w:rFonts w:asciiTheme="majorHAnsi" w:eastAsiaTheme="majorEastAsia" w:hAnsiTheme="majorHAnsi" w:cstheme="majorBidi"/>
      <w:color w:val="1F3763" w:themeColor="accent1" w:themeShade="7F"/>
      <w:sz w:val="24"/>
      <w:szCs w:val="24"/>
      <w:lang w:val="nl-NL"/>
    </w:rPr>
  </w:style>
  <w:style w:type="character" w:customStyle="1" w:styleId="Koptekst3Char">
    <w:name w:val="Koptekst 3 Char"/>
    <w:basedOn w:val="Kop3Char"/>
    <w:link w:val="Koptekst3"/>
    <w:rsid w:val="00EA4F78"/>
    <w:rPr>
      <w:rFonts w:asciiTheme="majorHAnsi" w:eastAsiaTheme="majorEastAsia" w:hAnsiTheme="majorHAnsi" w:cstheme="majorBidi"/>
      <w:color w:val="1F3763" w:themeColor="accent1" w:themeShade="7F"/>
      <w:sz w:val="24"/>
      <w:szCs w:val="24"/>
      <w:lang w:val="nl-NL"/>
    </w:rPr>
  </w:style>
  <w:style w:type="character" w:styleId="Hyperlink">
    <w:name w:val="Hyperlink"/>
    <w:basedOn w:val="Standaardalinea-lettertype"/>
    <w:uiPriority w:val="99"/>
    <w:unhideWhenUsed/>
    <w:rsid w:val="009234D4"/>
    <w:rPr>
      <w:color w:val="0563C1" w:themeColor="hyperlink"/>
      <w:u w:val="single"/>
    </w:rPr>
  </w:style>
  <w:style w:type="paragraph" w:styleId="Inhopg2">
    <w:name w:val="toc 2"/>
    <w:basedOn w:val="Standaard"/>
    <w:next w:val="Standaard"/>
    <w:autoRedefine/>
    <w:uiPriority w:val="39"/>
    <w:unhideWhenUsed/>
    <w:rsid w:val="00903C32"/>
    <w:pPr>
      <w:spacing w:after="100"/>
      <w:ind w:left="240"/>
    </w:pPr>
  </w:style>
  <w:style w:type="paragraph" w:customStyle="1" w:styleId="paragraph">
    <w:name w:val="paragraph"/>
    <w:basedOn w:val="Standaard"/>
    <w:rsid w:val="004524AF"/>
    <w:pPr>
      <w:spacing w:before="100" w:beforeAutospacing="1" w:after="100" w:afterAutospacing="1" w:line="240" w:lineRule="auto"/>
    </w:pPr>
    <w:rPr>
      <w:rFonts w:ascii="Times New Roman" w:eastAsia="Times New Roman" w:hAnsi="Times New Roman" w:cs="Times New Roman"/>
      <w:color w:val="auto"/>
      <w:szCs w:val="24"/>
      <w:lang w:eastAsia="nl-NL"/>
    </w:rPr>
  </w:style>
  <w:style w:type="character" w:customStyle="1" w:styleId="normaltextrun">
    <w:name w:val="normaltextrun"/>
    <w:basedOn w:val="Standaardalinea-lettertype"/>
    <w:rsid w:val="004524AF"/>
  </w:style>
  <w:style w:type="character" w:customStyle="1" w:styleId="eop">
    <w:name w:val="eop"/>
    <w:basedOn w:val="Standaardalinea-lettertype"/>
    <w:rsid w:val="004524AF"/>
  </w:style>
  <w:style w:type="character" w:styleId="Onopgelostemelding">
    <w:name w:val="Unresolved Mention"/>
    <w:basedOn w:val="Standaardalinea-lettertype"/>
    <w:uiPriority w:val="99"/>
    <w:semiHidden/>
    <w:unhideWhenUsed/>
    <w:rsid w:val="00123778"/>
    <w:rPr>
      <w:color w:val="605E5C"/>
      <w:shd w:val="clear" w:color="auto" w:fill="E1DFDD"/>
    </w:rPr>
  </w:style>
  <w:style w:type="paragraph" w:styleId="Lijstalinea">
    <w:name w:val="List Paragraph"/>
    <w:basedOn w:val="Standaard"/>
    <w:uiPriority w:val="34"/>
    <w:rsid w:val="00123778"/>
    <w:pPr>
      <w:ind w:left="720"/>
      <w:contextualSpacing/>
    </w:pPr>
    <w:rPr>
      <w:rFonts w:ascii="Tahoma" w:hAnsi="Tahoma" w:cs="Tahoma"/>
      <w:color w:val="auto"/>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lt;datum&gt;</PublishDate>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36EE746CF8E6942B4D2B736D7C922D4" ma:contentTypeVersion="36" ma:contentTypeDescription="Een nieuw document maken." ma:contentTypeScope="" ma:versionID="c05946468e2520d0d026a10d71bc267a">
  <xsd:schema xmlns:xsd="http://www.w3.org/2001/XMLSchema" xmlns:xs="http://www.w3.org/2001/XMLSchema" xmlns:p="http://schemas.microsoft.com/office/2006/metadata/properties" xmlns:ns2="b3b6ad55-35bf-46b5-b778-0435ecb1e2c4" xmlns:ns3="e3db2205-f42d-4972-b9ce-02a8dcd7557e" targetNamespace="http://schemas.microsoft.com/office/2006/metadata/properties" ma:root="true" ma:fieldsID="843bf87bce221a343d8e88d3647d4d0a" ns2:_="" ns3:_="">
    <xsd:import namespace="b3b6ad55-35bf-46b5-b778-0435ecb1e2c4"/>
    <xsd:import namespace="e3db2205-f42d-4972-b9ce-02a8dcd7557e"/>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Location" minOccurs="0"/>
                <xsd:element ref="ns3:SharedWithUsers" minOccurs="0"/>
                <xsd:element ref="ns3:SharedWithDetails" minOccurs="0"/>
                <xsd:element ref="ns2:NotebookType" minOccurs="0"/>
                <xsd:element ref="ns2:FolderType" minOccurs="0"/>
                <xsd:element ref="ns2:CultureName" minOccurs="0"/>
                <xsd:element ref="ns2:AppVersion" minOccurs="0"/>
                <xsd:element ref="ns2:TeamsChannelId" minOccurs="0"/>
                <xsd:element ref="ns2:Owner" minOccurs="0"/>
                <xsd:element ref="ns2:Math_Settings" minOccurs="0"/>
                <xsd:element ref="ns2:DefaultSectionNames" minOccurs="0"/>
                <xsd:element ref="ns2:Templates" minOccurs="0"/>
                <xsd:element ref="ns2:Teachers" minOccurs="0"/>
                <xsd:element ref="ns2:Students" minOccurs="0"/>
                <xsd:element ref="ns2:Student_Groups" minOccurs="0"/>
                <xsd:element ref="ns2:Distribution_Groups" minOccurs="0"/>
                <xsd:element ref="ns2:LMS_Mappings" minOccurs="0"/>
                <xsd:element ref="ns2:Invited_Teachers" minOccurs="0"/>
                <xsd:element ref="ns2:Invited_Students" minOccurs="0"/>
                <xsd:element ref="ns2:Self_Registration_Enabled" minOccurs="0"/>
                <xsd:element ref="ns2:Has_Teacher_Only_SectionGroup" minOccurs="0"/>
                <xsd:element ref="ns2:Is_Collaboration_Space_Locked" minOccurs="0"/>
                <xsd:element ref="ns2:IsNotebookLocked" minOccurs="0"/>
                <xsd:element ref="ns2:Teams_Channel_Section_Location"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3b6ad55-35bf-46b5-b778-0435ecb1e2c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dexed="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lcf76f155ced4ddcb4097134ff3c332f" ma:index="13" nillable="true" ma:taxonomy="true" ma:internalName="lcf76f155ced4ddcb4097134ff3c332f" ma:taxonomyFieldName="MediaServiceImageTags" ma:displayName="Afbeeldingtags" ma:readOnly="false" ma:fieldId="{5cf76f15-5ced-4ddc-b409-7134ff3c332f}" ma:taxonomyMulti="true" ma:sspId="7cc394ed-1364-4917-9721-817cbab02e36"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Location" ma:index="18" nillable="true" ma:displayName="Location" ma:indexed="true" ma:internalName="MediaServiceLocation" ma:readOnly="true">
      <xsd:simpleType>
        <xsd:restriction base="dms:Text"/>
      </xsd:simpleType>
    </xsd:element>
    <xsd:element name="NotebookType" ma:index="21" nillable="true" ma:displayName="Notebook Type" ma:internalName="NotebookType">
      <xsd:simpleType>
        <xsd:restriction base="dms:Text"/>
      </xsd:simpleType>
    </xsd:element>
    <xsd:element name="FolderType" ma:index="22" nillable="true" ma:displayName="Folder Type" ma:internalName="FolderType">
      <xsd:simpleType>
        <xsd:restriction base="dms:Text"/>
      </xsd:simpleType>
    </xsd:element>
    <xsd:element name="CultureName" ma:index="23" nillable="true" ma:displayName="Culture Name" ma:internalName="CultureName">
      <xsd:simpleType>
        <xsd:restriction base="dms:Text"/>
      </xsd:simpleType>
    </xsd:element>
    <xsd:element name="AppVersion" ma:index="24" nillable="true" ma:displayName="App Version" ma:internalName="AppVersion">
      <xsd:simpleType>
        <xsd:restriction base="dms:Text"/>
      </xsd:simpleType>
    </xsd:element>
    <xsd:element name="TeamsChannelId" ma:index="25" nillable="true" ma:displayName="Teams Channel Id" ma:internalName="TeamsChannelId">
      <xsd:simpleType>
        <xsd:restriction base="dms:Text"/>
      </xsd:simpleType>
    </xsd:element>
    <xsd:element name="Owner" ma:index="26" nillable="true" ma:displayName="Owner"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Math_Settings" ma:index="27" nillable="true" ma:displayName="Math Settings" ma:internalName="Math_Settings">
      <xsd:simpleType>
        <xsd:restriction base="dms:Text"/>
      </xsd:simpleType>
    </xsd:element>
    <xsd:element name="DefaultSectionNames" ma:index="28" nillable="true" ma:displayName="Default Section Names" ma:internalName="DefaultSectionNames">
      <xsd:simpleType>
        <xsd:restriction base="dms:Note">
          <xsd:maxLength value="255"/>
        </xsd:restriction>
      </xsd:simpleType>
    </xsd:element>
    <xsd:element name="Templates" ma:index="29" nillable="true" ma:displayName="Templates" ma:internalName="Templates">
      <xsd:simpleType>
        <xsd:restriction base="dms:Note">
          <xsd:maxLength value="255"/>
        </xsd:restriction>
      </xsd:simpleType>
    </xsd:element>
    <xsd:element name="Teachers" ma:index="30" nillable="true" ma:displayName="Teachers" ma:internalName="Teachers">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udents" ma:index="31" nillable="true" ma:displayName="Students" ma:internalName="Students">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udent_Groups" ma:index="32" nillable="true" ma:displayName="Student Groups" ma:internalName="Student_Groups">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istribution_Groups" ma:index="33" nillable="true" ma:displayName="Distribution Groups" ma:internalName="Distribution_Groups">
      <xsd:simpleType>
        <xsd:restriction base="dms:Note">
          <xsd:maxLength value="255"/>
        </xsd:restriction>
      </xsd:simpleType>
    </xsd:element>
    <xsd:element name="LMS_Mappings" ma:index="34" nillable="true" ma:displayName="LMS Mappings" ma:internalName="LMS_Mappings">
      <xsd:simpleType>
        <xsd:restriction base="dms:Note">
          <xsd:maxLength value="255"/>
        </xsd:restriction>
      </xsd:simpleType>
    </xsd:element>
    <xsd:element name="Invited_Teachers" ma:index="35" nillable="true" ma:displayName="Invited Teachers" ma:internalName="Invited_Teachers">
      <xsd:simpleType>
        <xsd:restriction base="dms:Note">
          <xsd:maxLength value="255"/>
        </xsd:restriction>
      </xsd:simpleType>
    </xsd:element>
    <xsd:element name="Invited_Students" ma:index="36" nillable="true" ma:displayName="Invited Students" ma:internalName="Invited_Students">
      <xsd:simpleType>
        <xsd:restriction base="dms:Note">
          <xsd:maxLength value="255"/>
        </xsd:restriction>
      </xsd:simpleType>
    </xsd:element>
    <xsd:element name="Self_Registration_Enabled" ma:index="37" nillable="true" ma:displayName="Self Registration Enabled" ma:internalName="Self_Registration_Enabled">
      <xsd:simpleType>
        <xsd:restriction base="dms:Boolean"/>
      </xsd:simpleType>
    </xsd:element>
    <xsd:element name="Has_Teacher_Only_SectionGroup" ma:index="38" nillable="true" ma:displayName="Has Teacher Only SectionGroup" ma:internalName="Has_Teacher_Only_SectionGroup">
      <xsd:simpleType>
        <xsd:restriction base="dms:Boolean"/>
      </xsd:simpleType>
    </xsd:element>
    <xsd:element name="Is_Collaboration_Space_Locked" ma:index="39" nillable="true" ma:displayName="Is Collaboration Space Locked" ma:internalName="Is_Collaboration_Space_Locked">
      <xsd:simpleType>
        <xsd:restriction base="dms:Boolean"/>
      </xsd:simpleType>
    </xsd:element>
    <xsd:element name="IsNotebookLocked" ma:index="40" nillable="true" ma:displayName="Is Notebook Locked" ma:internalName="IsNotebookLocked">
      <xsd:simpleType>
        <xsd:restriction base="dms:Boolean"/>
      </xsd:simpleType>
    </xsd:element>
    <xsd:element name="Teams_Channel_Section_Location" ma:index="41" nillable="true" ma:displayName="Teams Channel Section Location" ma:internalName="Teams_Channel_Section_Location">
      <xsd:simpleType>
        <xsd:restriction base="dms:Text"/>
      </xsd:simpleType>
    </xsd:element>
    <xsd:element name="MediaServiceObjectDetectorVersions" ma:index="42" nillable="true" ma:displayName="MediaServiceObjectDetectorVersions" ma:hidden="true" ma:indexed="true" ma:internalName="MediaServiceObjectDetectorVersions" ma:readOnly="true">
      <xsd:simpleType>
        <xsd:restriction base="dms:Text"/>
      </xsd:simpleType>
    </xsd:element>
    <xsd:element name="MediaServiceSearchProperties" ma:index="43"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e3db2205-f42d-4972-b9ce-02a8dcd7557e"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a7aeff9d-3675-45f2-9968-a13bb436ad0d}" ma:internalName="TaxCatchAll" ma:showField="CatchAllData" ma:web="e3db2205-f42d-4972-b9ce-02a8dcd7557e">
      <xsd:complexType>
        <xsd:complexContent>
          <xsd:extension base="dms:MultiChoiceLookup">
            <xsd:sequence>
              <xsd:element name="Value" type="dms:Lookup" maxOccurs="unbounded" minOccurs="0" nillable="true"/>
            </xsd:sequence>
          </xsd:extension>
        </xsd:complexContent>
      </xsd:complexType>
    </xsd:element>
    <xsd:element name="SharedWithUsers" ma:index="19" nillable="true" ma:displayName="Gedeeld met"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Gedeeld met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b3b6ad55-35bf-46b5-b778-0435ecb1e2c4">
      <Terms xmlns="http://schemas.microsoft.com/office/infopath/2007/PartnerControls"/>
    </lcf76f155ced4ddcb4097134ff3c332f>
    <TaxCatchAll xmlns="e3db2205-f42d-4972-b9ce-02a8dcd7557e" xsi:nil="true"/>
    <Owner xmlns="b3b6ad55-35bf-46b5-b778-0435ecb1e2c4">
      <UserInfo>
        <DisplayName/>
        <AccountId xsi:nil="true"/>
        <AccountType/>
      </UserInfo>
    </Owner>
    <Students xmlns="b3b6ad55-35bf-46b5-b778-0435ecb1e2c4">
      <UserInfo>
        <DisplayName/>
        <AccountId xsi:nil="true"/>
        <AccountType/>
      </UserInfo>
    </Students>
    <Student_Groups xmlns="b3b6ad55-35bf-46b5-b778-0435ecb1e2c4">
      <UserInfo>
        <DisplayName/>
        <AccountId xsi:nil="true"/>
        <AccountType/>
      </UserInfo>
    </Student_Groups>
    <LMS_Mappings xmlns="b3b6ad55-35bf-46b5-b778-0435ecb1e2c4" xsi:nil="true"/>
    <Has_Teacher_Only_SectionGroup xmlns="b3b6ad55-35bf-46b5-b778-0435ecb1e2c4" xsi:nil="true"/>
    <CultureName xmlns="b3b6ad55-35bf-46b5-b778-0435ecb1e2c4" xsi:nil="true"/>
    <AppVersion xmlns="b3b6ad55-35bf-46b5-b778-0435ecb1e2c4" xsi:nil="true"/>
    <Invited_Teachers xmlns="b3b6ad55-35bf-46b5-b778-0435ecb1e2c4" xsi:nil="true"/>
    <Invited_Students xmlns="b3b6ad55-35bf-46b5-b778-0435ecb1e2c4" xsi:nil="true"/>
    <DefaultSectionNames xmlns="b3b6ad55-35bf-46b5-b778-0435ecb1e2c4" xsi:nil="true"/>
    <Math_Settings xmlns="b3b6ad55-35bf-46b5-b778-0435ecb1e2c4" xsi:nil="true"/>
    <Templates xmlns="b3b6ad55-35bf-46b5-b778-0435ecb1e2c4" xsi:nil="true"/>
    <Self_Registration_Enabled xmlns="b3b6ad55-35bf-46b5-b778-0435ecb1e2c4" xsi:nil="true"/>
    <Teachers xmlns="b3b6ad55-35bf-46b5-b778-0435ecb1e2c4">
      <UserInfo>
        <DisplayName/>
        <AccountId xsi:nil="true"/>
        <AccountType/>
      </UserInfo>
    </Teachers>
    <Is_Collaboration_Space_Locked xmlns="b3b6ad55-35bf-46b5-b778-0435ecb1e2c4" xsi:nil="true"/>
    <Teams_Channel_Section_Location xmlns="b3b6ad55-35bf-46b5-b778-0435ecb1e2c4" xsi:nil="true"/>
    <Distribution_Groups xmlns="b3b6ad55-35bf-46b5-b778-0435ecb1e2c4" xsi:nil="true"/>
    <NotebookType xmlns="b3b6ad55-35bf-46b5-b778-0435ecb1e2c4" xsi:nil="true"/>
    <FolderType xmlns="b3b6ad55-35bf-46b5-b778-0435ecb1e2c4" xsi:nil="true"/>
    <TeamsChannelId xmlns="b3b6ad55-35bf-46b5-b778-0435ecb1e2c4" xsi:nil="true"/>
    <IsNotebookLocked xmlns="b3b6ad55-35bf-46b5-b778-0435ecb1e2c4"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D9E7939-A720-431B-AC05-AEC9752805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3b6ad55-35bf-46b5-b778-0435ecb1e2c4"/>
    <ds:schemaRef ds:uri="e3db2205-f42d-4972-b9ce-02a8dcd7557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37CBCB1-0D5F-4903-9DE6-B462007CCC3F}">
  <ds:schemaRefs>
    <ds:schemaRef ds:uri="http://schemas.microsoft.com/office/2006/metadata/properties"/>
    <ds:schemaRef ds:uri="http://schemas.microsoft.com/office/infopath/2007/PartnerControls"/>
    <ds:schemaRef ds:uri="b3b6ad55-35bf-46b5-b778-0435ecb1e2c4"/>
    <ds:schemaRef ds:uri="e3db2205-f42d-4972-b9ce-02a8dcd7557e"/>
  </ds:schemaRefs>
</ds:datastoreItem>
</file>

<file path=customXml/itemProps4.xml><?xml version="1.0" encoding="utf-8"?>
<ds:datastoreItem xmlns:ds="http://schemas.openxmlformats.org/officeDocument/2006/customXml" ds:itemID="{EB4EB456-C4C4-417B-AE73-910D6BA55D0B}">
  <ds:schemaRefs>
    <ds:schemaRef ds:uri="http://schemas.openxmlformats.org/officeDocument/2006/bibliography"/>
  </ds:schemaRefs>
</ds:datastoreItem>
</file>

<file path=customXml/itemProps5.xml><?xml version="1.0" encoding="utf-8"?>
<ds:datastoreItem xmlns:ds="http://schemas.openxmlformats.org/officeDocument/2006/customXml" ds:itemID="{6A44304A-3E85-437C-B0F1-11711A3B5AF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89</TotalTime>
  <Pages>6</Pages>
  <Words>933</Words>
  <Characters>5134</Characters>
  <Application>Microsoft Office Word</Application>
  <DocSecurity>0</DocSecurity>
  <Lines>42</Lines>
  <Paragraphs>12</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Vastgesteld Programma van eisen</vt:lpstr>
      <vt:lpstr>Vastgesteld Programma van eisen</vt:lpstr>
    </vt:vector>
  </TitlesOfParts>
  <Company/>
  <LinksUpToDate>false</LinksUpToDate>
  <CharactersWithSpaces>60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astgesteld Programma van eisen</dc:title>
  <dc:subject>Project: &lt;projectnaam&gt;</dc:subject>
  <dc:creator>&lt;auteursnaam&gt;</dc:creator>
  <cp:keywords/>
  <dc:description/>
  <cp:lastModifiedBy>Rob Wessels</cp:lastModifiedBy>
  <cp:revision>21</cp:revision>
  <dcterms:created xsi:type="dcterms:W3CDTF">2022-11-18T16:03:00Z</dcterms:created>
  <dcterms:modified xsi:type="dcterms:W3CDTF">2024-09-11T10:20:00Z</dcterms:modified>
  <cp:category>&lt;versie&g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36EE746CF8E6942B4D2B736D7C922D4</vt:lpwstr>
  </property>
  <property fmtid="{D5CDD505-2E9C-101B-9397-08002B2CF9AE}" pid="3" name="MediaServiceImageTags">
    <vt:lpwstr/>
  </property>
</Properties>
</file>